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2552B" w:rsidRPr="008C78F8" w:rsidRDefault="001F50BA" w:rsidP="007E7921">
      <w:pPr>
        <w:pStyle w:val="3"/>
        <w:numPr>
          <w:ilvl w:val="0"/>
          <w:numId w:val="0"/>
        </w:numPr>
        <w:rPr>
          <w:lang w:eastAsia="zh-CN"/>
        </w:rPr>
      </w:pPr>
      <w:bookmarkStart w:id="1" w:name="_Toc521929661"/>
      <w:r>
        <w:rPr>
          <w:rFonts w:asciiTheme="majorEastAsia" w:eastAsiaTheme="majorEastAsia" w:hAnsiTheme="majorEastAsia" w:hint="eastAsia"/>
          <w:szCs w:val="30"/>
          <w:lang w:eastAsia="zh-CN"/>
        </w:rPr>
        <w:t>一</w:t>
      </w:r>
      <w:r w:rsidR="007E7921">
        <w:rPr>
          <w:rFonts w:asciiTheme="majorEastAsia" w:eastAsiaTheme="majorEastAsia" w:hAnsiTheme="majorEastAsia" w:hint="eastAsia"/>
          <w:szCs w:val="30"/>
          <w:lang w:eastAsia="zh-CN"/>
        </w:rPr>
        <w:t>、</w:t>
      </w:r>
      <w:bookmarkEnd w:id="1"/>
      <w:r w:rsidR="008C78F8" w:rsidRPr="004B740C">
        <w:rPr>
          <w:rFonts w:ascii="微软雅黑" w:eastAsia="微软雅黑" w:hAnsi="微软雅黑" w:hint="eastAsia"/>
          <w:lang w:eastAsia="zh-CN"/>
        </w:rPr>
        <w:t>堆栈</w:t>
      </w:r>
      <w:r w:rsidR="004547F3" w:rsidRPr="004B740C">
        <w:rPr>
          <w:rFonts w:ascii="微软雅黑" w:eastAsia="微软雅黑" w:hAnsi="微软雅黑" w:hint="eastAsia"/>
          <w:lang w:eastAsia="zh-CN"/>
        </w:rPr>
        <w:t>和内存</w:t>
      </w:r>
      <w:r w:rsidR="008C78F8" w:rsidRPr="004B740C">
        <w:rPr>
          <w:rFonts w:ascii="微软雅黑" w:eastAsia="微软雅黑" w:hAnsi="微软雅黑" w:hint="eastAsia"/>
          <w:lang w:eastAsia="zh-CN"/>
        </w:rPr>
        <w:t>模型</w:t>
      </w:r>
    </w:p>
    <w:p w:rsidR="0094272E" w:rsidRDefault="00A57876" w:rsidP="008421EC">
      <w:pPr>
        <w:spacing w:line="360" w:lineRule="auto"/>
        <w:jc w:val="center"/>
      </w:pPr>
      <w:r>
        <w:object w:dxaOrig="5725" w:dyaOrig="7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75pt;height:371.25pt" o:ole="">
            <v:imagedata r:id="rId9" o:title=""/>
          </v:shape>
          <o:OLEObject Type="Embed" ProgID="Visio.Drawing.11" ShapeID="_x0000_i1025" DrawAspect="Content" ObjectID="_1617783388" r:id="rId10"/>
        </w:object>
      </w:r>
    </w:p>
    <w:p w:rsidR="00F953D7" w:rsidRDefault="00F953D7" w:rsidP="00F953D7">
      <w:pPr>
        <w:spacing w:line="360" w:lineRule="auto"/>
      </w:pPr>
      <w:r>
        <w:rPr>
          <w:rFonts w:hint="eastAsia"/>
        </w:rPr>
        <w:t>模型</w:t>
      </w:r>
      <w:r>
        <w:rPr>
          <w:rFonts w:hint="eastAsia"/>
        </w:rPr>
        <w:t>A</w:t>
      </w:r>
      <w:r>
        <w:rPr>
          <w:rFonts w:hint="eastAsia"/>
        </w:rPr>
        <w:t>：带有内核保护的堆栈模型，分内核堆栈和用户堆栈，可对</w:t>
      </w:r>
      <w:r>
        <w:rPr>
          <w:rFonts w:hint="eastAsia"/>
        </w:rPr>
        <w:t>MPU</w:t>
      </w:r>
      <w:r>
        <w:rPr>
          <w:rFonts w:hint="eastAsia"/>
        </w:rPr>
        <w:t>提供良好支持。</w:t>
      </w:r>
    </w:p>
    <w:p w:rsidR="004547F3" w:rsidRDefault="004547F3" w:rsidP="004547F3">
      <w:pPr>
        <w:pStyle w:val="aa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每个任务一个内核栈，一个用户栈，所有任务内核栈大小一致，用户栈可通过任务创建接口配置。</w:t>
      </w:r>
    </w:p>
    <w:p w:rsidR="004547F3" w:rsidRDefault="004547F3" w:rsidP="004547F3">
      <w:pPr>
        <w:pStyle w:val="aa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提供“进入</w:t>
      </w:r>
      <w:r w:rsidR="00EA2571">
        <w:rPr>
          <w:rFonts w:hint="eastAsia"/>
        </w:rPr>
        <w:t>内核模式</w:t>
      </w:r>
      <w:r w:rsidR="00EA2571">
        <w:rPr>
          <w:rFonts w:hint="eastAsia"/>
        </w:rPr>
        <w:t>(</w:t>
      </w:r>
      <w:r w:rsidR="00EA2571">
        <w:rPr>
          <w:rFonts w:hint="eastAsia"/>
        </w:rPr>
        <w:t>特权级</w:t>
      </w:r>
      <w:r w:rsidR="00EA2571">
        <w:rPr>
          <w:rFonts w:hint="eastAsia"/>
        </w:rPr>
        <w:t>)</w:t>
      </w:r>
      <w:r>
        <w:rPr>
          <w:rFonts w:hint="eastAsia"/>
        </w:rPr>
        <w:t>”的内核请求服务，在内核函数的入口处调用该请求。</w:t>
      </w:r>
    </w:p>
    <w:p w:rsidR="004547F3" w:rsidRDefault="004547F3" w:rsidP="004547F3">
      <w:pPr>
        <w:pStyle w:val="aa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提供“返回用户模式</w:t>
      </w:r>
      <w:r w:rsidR="00EA2571">
        <w:rPr>
          <w:rFonts w:hint="eastAsia"/>
        </w:rPr>
        <w:t>(</w:t>
      </w:r>
      <w:r w:rsidR="00EA2571">
        <w:rPr>
          <w:rFonts w:hint="eastAsia"/>
        </w:rPr>
        <w:t>用户级</w:t>
      </w:r>
      <w:r w:rsidR="00EA2571">
        <w:rPr>
          <w:rFonts w:hint="eastAsia"/>
        </w:rPr>
        <w:t>)</w:t>
      </w:r>
      <w:r>
        <w:rPr>
          <w:rFonts w:hint="eastAsia"/>
        </w:rPr>
        <w:t>”的内核请求服务，在内核函数的返回处调用该请求。</w:t>
      </w:r>
    </w:p>
    <w:p w:rsidR="004547F3" w:rsidRDefault="00692E1B" w:rsidP="004547F3">
      <w:pPr>
        <w:pStyle w:val="aa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内存</w:t>
      </w:r>
      <w:r w:rsidR="00644D82">
        <w:rPr>
          <w:rFonts w:hint="eastAsia"/>
        </w:rPr>
        <w:t>划分为内核数据</w:t>
      </w:r>
      <w:r w:rsidR="00644D82">
        <w:rPr>
          <w:rFonts w:hint="eastAsia"/>
        </w:rPr>
        <w:t>(</w:t>
      </w:r>
      <w:r w:rsidR="00644D82">
        <w:rPr>
          <w:rFonts w:hint="eastAsia"/>
        </w:rPr>
        <w:t>全局变量</w:t>
      </w:r>
      <w:r w:rsidR="00644D82">
        <w:rPr>
          <w:rFonts w:hint="eastAsia"/>
        </w:rPr>
        <w:t>)</w:t>
      </w:r>
      <w:r w:rsidR="00644D82">
        <w:rPr>
          <w:rFonts w:hint="eastAsia"/>
        </w:rPr>
        <w:t>，内核堆</w:t>
      </w:r>
      <w:r w:rsidR="00644D82">
        <w:rPr>
          <w:rFonts w:hint="eastAsia"/>
        </w:rPr>
        <w:t>(kmalloc)</w:t>
      </w:r>
      <w:r w:rsidR="00644D82">
        <w:rPr>
          <w:rFonts w:hint="eastAsia"/>
        </w:rPr>
        <w:t>，用户数据</w:t>
      </w:r>
      <w:r w:rsidR="00644D82">
        <w:rPr>
          <w:rFonts w:hint="eastAsia"/>
        </w:rPr>
        <w:t>(</w:t>
      </w:r>
      <w:r w:rsidR="00644D82">
        <w:rPr>
          <w:rFonts w:hint="eastAsia"/>
        </w:rPr>
        <w:t>全局变量</w:t>
      </w:r>
      <w:r w:rsidR="00644D82">
        <w:rPr>
          <w:rFonts w:hint="eastAsia"/>
        </w:rPr>
        <w:t>)</w:t>
      </w:r>
      <w:r w:rsidR="00644D82">
        <w:rPr>
          <w:rFonts w:hint="eastAsia"/>
        </w:rPr>
        <w:t>，用户堆</w:t>
      </w:r>
      <w:r w:rsidR="00644D82">
        <w:rPr>
          <w:rFonts w:hint="eastAsia"/>
        </w:rPr>
        <w:t>(malloc)</w:t>
      </w:r>
      <w:r w:rsidR="006E4334">
        <w:rPr>
          <w:rFonts w:hint="eastAsia"/>
        </w:rPr>
        <w:t>。</w:t>
      </w:r>
    </w:p>
    <w:p w:rsidR="00EA2571" w:rsidRDefault="001A7B09" w:rsidP="004547F3">
      <w:pPr>
        <w:pStyle w:val="aa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需要</w:t>
      </w:r>
      <w:r>
        <w:rPr>
          <w:rFonts w:hint="eastAsia"/>
        </w:rPr>
        <w:t>MPU</w:t>
      </w:r>
      <w:r>
        <w:rPr>
          <w:rFonts w:hint="eastAsia"/>
        </w:rPr>
        <w:t>提供保护，</w:t>
      </w:r>
      <w:r w:rsidR="00EA2571">
        <w:t>K</w:t>
      </w:r>
      <w:r w:rsidR="00EA2571">
        <w:rPr>
          <w:rFonts w:hint="eastAsia"/>
        </w:rPr>
        <w:t>ernel .data</w:t>
      </w:r>
      <w:r w:rsidR="00924A0C">
        <w:rPr>
          <w:rFonts w:hint="eastAsia"/>
        </w:rPr>
        <w:t>和</w:t>
      </w:r>
      <w:r w:rsidR="00924A0C">
        <w:rPr>
          <w:rFonts w:hint="eastAsia"/>
        </w:rPr>
        <w:t>heap</w:t>
      </w:r>
      <w:r w:rsidR="00EA2571">
        <w:rPr>
          <w:rFonts w:hint="eastAsia"/>
        </w:rPr>
        <w:t>配置为特权级可写，用户级不可写</w:t>
      </w:r>
      <w:r w:rsidR="00543C4F">
        <w:rPr>
          <w:rFonts w:hint="eastAsia"/>
        </w:rPr>
        <w:t>（仅特权级可写）</w:t>
      </w:r>
      <w:r w:rsidR="00924A0C">
        <w:rPr>
          <w:rFonts w:hint="eastAsia"/>
        </w:rPr>
        <w:t>。</w:t>
      </w:r>
    </w:p>
    <w:p w:rsidR="00924A0C" w:rsidRDefault="001A7B09" w:rsidP="004547F3">
      <w:pPr>
        <w:pStyle w:val="aa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需要</w:t>
      </w:r>
      <w:r>
        <w:rPr>
          <w:rFonts w:hint="eastAsia"/>
        </w:rPr>
        <w:t>MPU</w:t>
      </w:r>
      <w:r>
        <w:rPr>
          <w:rFonts w:hint="eastAsia"/>
        </w:rPr>
        <w:t>提供保护，</w:t>
      </w:r>
      <w:r w:rsidR="00924A0C">
        <w:rPr>
          <w:rFonts w:hint="eastAsia"/>
        </w:rPr>
        <w:t>User .data</w:t>
      </w:r>
      <w:r w:rsidR="00924A0C">
        <w:rPr>
          <w:rFonts w:hint="eastAsia"/>
        </w:rPr>
        <w:t>和</w:t>
      </w:r>
      <w:r w:rsidR="00924A0C">
        <w:rPr>
          <w:rFonts w:hint="eastAsia"/>
        </w:rPr>
        <w:t>heap</w:t>
      </w:r>
      <w:r w:rsidR="00924A0C">
        <w:rPr>
          <w:rFonts w:hint="eastAsia"/>
        </w:rPr>
        <w:t>配置为用户级可写</w:t>
      </w:r>
      <w:r w:rsidR="00543C4F">
        <w:rPr>
          <w:rFonts w:hint="eastAsia"/>
        </w:rPr>
        <w:t>(</w:t>
      </w:r>
      <w:r w:rsidR="00543C4F">
        <w:rPr>
          <w:rFonts w:hint="eastAsia"/>
        </w:rPr>
        <w:t>用户级和特权级都可写</w:t>
      </w:r>
      <w:r w:rsidR="00543C4F">
        <w:rPr>
          <w:rFonts w:hint="eastAsia"/>
        </w:rPr>
        <w:t>)</w:t>
      </w:r>
      <w:r w:rsidR="00924A0C">
        <w:rPr>
          <w:rFonts w:hint="eastAsia"/>
        </w:rPr>
        <w:t>。</w:t>
      </w:r>
    </w:p>
    <w:p w:rsidR="00A91273" w:rsidRDefault="00A91273" w:rsidP="004547F3">
      <w:pPr>
        <w:pStyle w:val="aa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需要</w:t>
      </w:r>
      <w:r>
        <w:rPr>
          <w:rFonts w:hint="eastAsia"/>
        </w:rPr>
        <w:t>MPU</w:t>
      </w:r>
      <w:r>
        <w:rPr>
          <w:rFonts w:hint="eastAsia"/>
        </w:rPr>
        <w:t>提供保护，内核堆栈仅允许特权级可写，用户堆栈仅允许当前任务可写。</w:t>
      </w:r>
    </w:p>
    <w:p w:rsidR="00F953D7" w:rsidRDefault="00F953D7" w:rsidP="00F953D7">
      <w:pPr>
        <w:spacing w:line="360" w:lineRule="auto"/>
      </w:pPr>
      <w:r>
        <w:rPr>
          <w:rFonts w:hint="eastAsia"/>
        </w:rPr>
        <w:lastRenderedPageBreak/>
        <w:t>模型</w:t>
      </w:r>
      <w:r>
        <w:rPr>
          <w:rFonts w:hint="eastAsia"/>
        </w:rPr>
        <w:t>B</w:t>
      </w:r>
      <w:r>
        <w:rPr>
          <w:rFonts w:hint="eastAsia"/>
        </w:rPr>
        <w:t>：不带内核保护的堆栈模型，用户代码和内核代码均运行在</w:t>
      </w:r>
      <w:r w:rsidR="00937C6F">
        <w:rPr>
          <w:rFonts w:hint="eastAsia"/>
        </w:rPr>
        <w:t>内核模式。</w:t>
      </w:r>
    </w:p>
    <w:p w:rsidR="004547F3" w:rsidRPr="00783ED1" w:rsidRDefault="00210419" w:rsidP="00783ED1">
      <w:pPr>
        <w:pStyle w:val="aa"/>
        <w:numPr>
          <w:ilvl w:val="0"/>
          <w:numId w:val="16"/>
        </w:numPr>
        <w:spacing w:line="360" w:lineRule="auto"/>
        <w:ind w:firstLineChars="0"/>
        <w:rPr>
          <w:szCs w:val="21"/>
        </w:rPr>
      </w:pPr>
      <w:r w:rsidRPr="00783ED1">
        <w:rPr>
          <w:rFonts w:hint="eastAsia"/>
          <w:szCs w:val="21"/>
        </w:rPr>
        <w:t>每个任务只有一个用户栈，内核代码和用户代码均使用用户栈。</w:t>
      </w:r>
    </w:p>
    <w:p w:rsidR="00783ED1" w:rsidRDefault="00783ED1" w:rsidP="00783ED1">
      <w:pPr>
        <w:pStyle w:val="aa"/>
        <w:numPr>
          <w:ilvl w:val="0"/>
          <w:numId w:val="16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不划分内核模式和用户模式。</w:t>
      </w:r>
    </w:p>
    <w:p w:rsidR="00783ED1" w:rsidRDefault="00783ED1" w:rsidP="00783ED1">
      <w:pPr>
        <w:pStyle w:val="aa"/>
        <w:numPr>
          <w:ilvl w:val="0"/>
          <w:numId w:val="16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不需要</w:t>
      </w:r>
      <w:r>
        <w:rPr>
          <w:rFonts w:hint="eastAsia"/>
          <w:szCs w:val="21"/>
        </w:rPr>
        <w:t>MPU</w:t>
      </w:r>
      <w:r>
        <w:rPr>
          <w:rFonts w:hint="eastAsia"/>
          <w:szCs w:val="21"/>
        </w:rPr>
        <w:t>提供保护。</w:t>
      </w:r>
    </w:p>
    <w:p w:rsidR="004B740C" w:rsidRPr="008C78F8" w:rsidRDefault="00324171" w:rsidP="004B740C">
      <w:pPr>
        <w:pStyle w:val="3"/>
        <w:numPr>
          <w:ilvl w:val="0"/>
          <w:numId w:val="0"/>
        </w:numPr>
        <w:rPr>
          <w:lang w:eastAsia="zh-CN"/>
        </w:rPr>
      </w:pPr>
      <w:r>
        <w:rPr>
          <w:rFonts w:asciiTheme="majorEastAsia" w:eastAsiaTheme="majorEastAsia" w:hAnsiTheme="majorEastAsia" w:hint="eastAsia"/>
          <w:szCs w:val="30"/>
          <w:lang w:eastAsia="zh-CN"/>
        </w:rPr>
        <w:t>二</w:t>
      </w:r>
      <w:r w:rsidR="004B740C">
        <w:rPr>
          <w:rFonts w:asciiTheme="majorEastAsia" w:eastAsiaTheme="majorEastAsia" w:hAnsiTheme="majorEastAsia" w:hint="eastAsia"/>
          <w:szCs w:val="30"/>
          <w:lang w:eastAsia="zh-CN"/>
        </w:rPr>
        <w:t>、</w:t>
      </w:r>
      <w:r w:rsidR="004B740C">
        <w:rPr>
          <w:rFonts w:ascii="微软雅黑" w:eastAsia="微软雅黑" w:hAnsi="微软雅黑" w:hint="eastAsia"/>
          <w:lang w:eastAsia="zh-CN"/>
        </w:rPr>
        <w:t>系统结构</w:t>
      </w:r>
    </w:p>
    <w:p w:rsidR="004B740C" w:rsidRDefault="006118EF" w:rsidP="004B740C">
      <w:pPr>
        <w:spacing w:line="360" w:lineRule="auto"/>
      </w:pPr>
      <w:r>
        <w:object w:dxaOrig="13080" w:dyaOrig="9297">
          <v:shape id="_x0000_i1026" type="#_x0000_t75" style="width:415.1pt;height:294.9pt" o:ole="">
            <v:imagedata r:id="rId11" o:title=""/>
          </v:shape>
          <o:OLEObject Type="Embed" ProgID="Visio.Drawing.11" ShapeID="_x0000_i1026" DrawAspect="Content" ObjectID="_1617783389" r:id="rId12"/>
        </w:object>
      </w:r>
    </w:p>
    <w:p w:rsidR="003F1E41" w:rsidRDefault="00417670" w:rsidP="004B740C">
      <w:pPr>
        <w:spacing w:line="360" w:lineRule="auto"/>
        <w:rPr>
          <w:rFonts w:hint="eastAsia"/>
        </w:rPr>
      </w:pPr>
      <w:r>
        <w:rPr>
          <w:rFonts w:hint="eastAsia"/>
        </w:rPr>
        <w:t>以上列表中所列模块和功能并不完全，应当在实际开发过程中必要时进行补充。</w:t>
      </w:r>
    </w:p>
    <w:p w:rsidR="00156784" w:rsidRDefault="00181528" w:rsidP="004B740C">
      <w:pPr>
        <w:spacing w:line="360" w:lineRule="auto"/>
        <w:rPr>
          <w:rFonts w:hint="eastAsia"/>
          <w:b/>
        </w:rPr>
      </w:pPr>
      <w:r w:rsidRPr="00181528">
        <w:rPr>
          <w:rFonts w:hint="eastAsia"/>
          <w:b/>
        </w:rPr>
        <w:t>内核</w:t>
      </w:r>
      <w:r>
        <w:rPr>
          <w:rFonts w:hint="eastAsia"/>
          <w:b/>
        </w:rPr>
        <w:t>功能：</w:t>
      </w:r>
    </w:p>
    <w:p w:rsidR="00181528" w:rsidRDefault="00181528" w:rsidP="004B740C">
      <w:pPr>
        <w:spacing w:line="360" w:lineRule="auto"/>
        <w:rPr>
          <w:rFonts w:hint="eastAsia"/>
        </w:rPr>
      </w:pPr>
      <w:r w:rsidRPr="00181528">
        <w:rPr>
          <w:rFonts w:hint="eastAsia"/>
        </w:rPr>
        <w:t xml:space="preserve">Object: </w:t>
      </w:r>
      <w:r w:rsidRPr="00181528">
        <w:rPr>
          <w:rFonts w:hint="eastAsia"/>
        </w:rPr>
        <w:t>对象管理，涉及内核对象</w:t>
      </w:r>
      <w:r>
        <w:rPr>
          <w:rFonts w:hint="eastAsia"/>
        </w:rPr>
        <w:t>的分配、释放，通过链表完成不同类型的对象管理</w:t>
      </w:r>
      <w:r w:rsidR="00D91D4C">
        <w:rPr>
          <w:rFonts w:hint="eastAsia"/>
        </w:rPr>
        <w:t>，对象类型包括</w:t>
      </w:r>
      <w:r w:rsidR="00D91D4C">
        <w:rPr>
          <w:rFonts w:hint="eastAsia"/>
        </w:rPr>
        <w:t>Semaphore</w:t>
      </w:r>
      <w:r w:rsidR="00D91D4C">
        <w:rPr>
          <w:rFonts w:hint="eastAsia"/>
        </w:rPr>
        <w:t>、</w:t>
      </w:r>
      <w:r w:rsidR="00D91D4C">
        <w:rPr>
          <w:rFonts w:hint="eastAsia"/>
        </w:rPr>
        <w:t>Mutex</w:t>
      </w:r>
      <w:r w:rsidR="00D91D4C">
        <w:rPr>
          <w:rFonts w:hint="eastAsia"/>
        </w:rPr>
        <w:t>、</w:t>
      </w:r>
      <w:r w:rsidR="00D91D4C">
        <w:rPr>
          <w:rFonts w:hint="eastAsia"/>
        </w:rPr>
        <w:t>Event</w:t>
      </w:r>
      <w:r w:rsidR="00D91D4C">
        <w:rPr>
          <w:rFonts w:hint="eastAsia"/>
        </w:rPr>
        <w:t>、</w:t>
      </w:r>
      <w:r w:rsidR="00D91D4C">
        <w:rPr>
          <w:rFonts w:hint="eastAsia"/>
        </w:rPr>
        <w:t>Task</w:t>
      </w:r>
      <w:r w:rsidR="00D91D4C">
        <w:rPr>
          <w:rFonts w:hint="eastAsia"/>
        </w:rPr>
        <w:t>、</w:t>
      </w:r>
      <w:r w:rsidR="00D91D4C">
        <w:rPr>
          <w:rFonts w:hint="eastAsia"/>
        </w:rPr>
        <w:t>File</w:t>
      </w:r>
      <w:r w:rsidR="00D91D4C">
        <w:rPr>
          <w:rFonts w:hint="eastAsia"/>
        </w:rPr>
        <w:t>、</w:t>
      </w:r>
      <w:r w:rsidR="00D91D4C">
        <w:rPr>
          <w:rFonts w:hint="eastAsia"/>
        </w:rPr>
        <w:t>Device</w:t>
      </w:r>
      <w:r w:rsidR="00B642AF">
        <w:rPr>
          <w:rFonts w:hint="eastAsia"/>
        </w:rPr>
        <w:t>、</w:t>
      </w:r>
      <w:r w:rsidR="00B642AF">
        <w:rPr>
          <w:rFonts w:hint="eastAsia"/>
        </w:rPr>
        <w:t>Stack</w:t>
      </w:r>
      <w:r w:rsidR="00D91D4C">
        <w:rPr>
          <w:rFonts w:hint="eastAsia"/>
        </w:rPr>
        <w:t>等等。</w:t>
      </w:r>
    </w:p>
    <w:p w:rsidR="00B642AF" w:rsidRDefault="00B642AF" w:rsidP="004B740C">
      <w:pPr>
        <w:spacing w:line="360" w:lineRule="auto"/>
        <w:rPr>
          <w:rFonts w:hint="eastAsia"/>
        </w:rPr>
      </w:pPr>
      <w:r>
        <w:rPr>
          <w:rFonts w:hint="eastAsia"/>
        </w:rPr>
        <w:t>KMemory</w:t>
      </w:r>
      <w:r>
        <w:rPr>
          <w:rFonts w:hint="eastAsia"/>
        </w:rPr>
        <w:t>：核心内存管理，对于模型</w:t>
      </w:r>
      <w:r>
        <w:rPr>
          <w:rFonts w:hint="eastAsia"/>
        </w:rPr>
        <w:t>A</w:t>
      </w:r>
      <w:r>
        <w:rPr>
          <w:rFonts w:hint="eastAsia"/>
        </w:rPr>
        <w:t>，所有内核对象通过</w:t>
      </w:r>
      <w:r>
        <w:rPr>
          <w:rFonts w:hint="eastAsia"/>
        </w:rPr>
        <w:t>kmalloc</w:t>
      </w:r>
      <w:r>
        <w:rPr>
          <w:rFonts w:hint="eastAsia"/>
        </w:rPr>
        <w:t>从核心内存中分配，核心内存的容量由</w:t>
      </w:r>
      <w:r>
        <w:rPr>
          <w:rFonts w:hint="eastAsia"/>
        </w:rPr>
        <w:t>BOARD</w:t>
      </w:r>
      <w:r>
        <w:rPr>
          <w:rFonts w:hint="eastAsia"/>
        </w:rPr>
        <w:t>中的</w:t>
      </w:r>
      <w:r>
        <w:rPr>
          <w:rFonts w:hint="eastAsia"/>
        </w:rPr>
        <w:t>Build config</w:t>
      </w:r>
      <w:r>
        <w:rPr>
          <w:rFonts w:hint="eastAsia"/>
        </w:rPr>
        <w:t>提供配置。对于模型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kmalloc</w:t>
      </w:r>
      <w:r>
        <w:rPr>
          <w:rFonts w:hint="eastAsia"/>
        </w:rPr>
        <w:t>直接调用</w:t>
      </w:r>
      <w:r>
        <w:rPr>
          <w:rFonts w:hint="eastAsia"/>
        </w:rPr>
        <w:t>lite heap</w:t>
      </w:r>
      <w:r>
        <w:rPr>
          <w:rFonts w:hint="eastAsia"/>
        </w:rPr>
        <w:t>分配。</w:t>
      </w:r>
    </w:p>
    <w:p w:rsidR="00B642AF" w:rsidRDefault="00B642AF" w:rsidP="004B740C">
      <w:pPr>
        <w:spacing w:line="360" w:lineRule="auto"/>
        <w:rPr>
          <w:rFonts w:hint="eastAsia"/>
        </w:rPr>
      </w:pPr>
      <w:r>
        <w:rPr>
          <w:rFonts w:hint="eastAsia"/>
        </w:rPr>
        <w:t>Clock</w:t>
      </w:r>
      <w:r>
        <w:rPr>
          <w:rFonts w:hint="eastAsia"/>
        </w:rPr>
        <w:t>：提供一个与</w:t>
      </w:r>
      <w:r>
        <w:rPr>
          <w:rFonts w:hint="eastAsia"/>
        </w:rPr>
        <w:t>SysTick</w:t>
      </w:r>
      <w:r>
        <w:rPr>
          <w:rFonts w:hint="eastAsia"/>
        </w:rPr>
        <w:t>同步的时钟计数器，并提供相关接口。</w:t>
      </w:r>
    </w:p>
    <w:p w:rsidR="00B642AF" w:rsidRDefault="00B642AF" w:rsidP="004B740C">
      <w:pPr>
        <w:spacing w:line="360" w:lineRule="auto"/>
        <w:rPr>
          <w:rFonts w:hint="eastAsia"/>
        </w:rPr>
      </w:pPr>
      <w:r>
        <w:rPr>
          <w:rFonts w:hint="eastAsia"/>
        </w:rPr>
        <w:t>Schedule</w:t>
      </w:r>
      <w:r>
        <w:rPr>
          <w:rFonts w:hint="eastAsia"/>
        </w:rPr>
        <w:t>：提供调度</w:t>
      </w:r>
      <w:r w:rsidR="00DE3F9F">
        <w:rPr>
          <w:rFonts w:hint="eastAsia"/>
        </w:rPr>
        <w:t>管理，</w:t>
      </w:r>
      <w:r w:rsidR="009120EB">
        <w:rPr>
          <w:rFonts w:hint="eastAsia"/>
        </w:rPr>
        <w:t>根据任务优先级和活动任务选择最高优先级活动任务进行调度</w:t>
      </w:r>
      <w:r w:rsidR="009C5EBE">
        <w:rPr>
          <w:rFonts w:hint="eastAsia"/>
        </w:rPr>
        <w:t>，并提供相同优先级的时间片轮转</w:t>
      </w:r>
      <w:r w:rsidR="009120EB">
        <w:rPr>
          <w:rFonts w:hint="eastAsia"/>
        </w:rPr>
        <w:t>。</w:t>
      </w:r>
      <w:r w:rsidR="005F6EFC">
        <w:rPr>
          <w:rFonts w:hint="eastAsia"/>
        </w:rPr>
        <w:t>完整的任务调度流程参考</w:t>
      </w:r>
      <w:r w:rsidR="00AD40C8">
        <w:rPr>
          <w:rFonts w:hint="eastAsia"/>
        </w:rPr>
        <w:t>第三</w:t>
      </w:r>
      <w:r w:rsidR="005F6EFC">
        <w:rPr>
          <w:rFonts w:hint="eastAsia"/>
        </w:rPr>
        <w:t>部分</w:t>
      </w:r>
      <w:r w:rsidR="005F6EFC">
        <w:rPr>
          <w:rFonts w:hint="eastAsia"/>
        </w:rPr>
        <w:t>-</w:t>
      </w:r>
      <w:r w:rsidR="005F6EFC">
        <w:rPr>
          <w:rFonts w:hint="eastAsia"/>
        </w:rPr>
        <w:t>关键流程。</w:t>
      </w:r>
      <w:r w:rsidR="009120EB">
        <w:rPr>
          <w:rFonts w:hint="eastAsia"/>
        </w:rPr>
        <w:t xml:space="preserve"> </w:t>
      </w:r>
    </w:p>
    <w:p w:rsidR="003770A6" w:rsidRDefault="003770A6" w:rsidP="004B740C">
      <w:pPr>
        <w:spacing w:line="360" w:lineRule="auto"/>
        <w:rPr>
          <w:rFonts w:hint="eastAsia"/>
        </w:rPr>
      </w:pPr>
      <w:r>
        <w:rPr>
          <w:rFonts w:hint="eastAsia"/>
        </w:rPr>
        <w:lastRenderedPageBreak/>
        <w:t>Task</w:t>
      </w:r>
      <w:r>
        <w:rPr>
          <w:rFonts w:hint="eastAsia"/>
        </w:rPr>
        <w:t>：提供任务对象管理功能，例如：任务对象的初始化，任务链表的节点处理</w:t>
      </w:r>
      <w:r w:rsidR="00987000">
        <w:rPr>
          <w:rFonts w:hint="eastAsia"/>
        </w:rPr>
        <w:t>、</w:t>
      </w:r>
      <w:r>
        <w:rPr>
          <w:rFonts w:hint="eastAsia"/>
        </w:rPr>
        <w:t>任务的激活和挂起</w:t>
      </w:r>
      <w:r w:rsidR="00987000">
        <w:rPr>
          <w:rFonts w:hint="eastAsia"/>
        </w:rPr>
        <w:t>、所有任务的公共入口函数等</w:t>
      </w:r>
      <w:r>
        <w:rPr>
          <w:rFonts w:hint="eastAsia"/>
        </w:rPr>
        <w:t>。</w:t>
      </w:r>
    </w:p>
    <w:p w:rsidR="00684952" w:rsidRDefault="00684952" w:rsidP="004B740C">
      <w:pPr>
        <w:spacing w:line="360" w:lineRule="auto"/>
        <w:rPr>
          <w:rFonts w:hint="eastAsia"/>
        </w:rPr>
      </w:pPr>
      <w:r>
        <w:rPr>
          <w:rFonts w:hint="eastAsia"/>
        </w:rPr>
        <w:t>Idle</w:t>
      </w:r>
      <w:r>
        <w:rPr>
          <w:rFonts w:hint="eastAsia"/>
        </w:rPr>
        <w:t>：系统空闲任务</w:t>
      </w:r>
      <w:r w:rsidR="00531AC9">
        <w:rPr>
          <w:rFonts w:hint="eastAsia"/>
        </w:rPr>
        <w:t>，看门狗。</w:t>
      </w:r>
    </w:p>
    <w:p w:rsidR="00531AC9" w:rsidRDefault="006118EF" w:rsidP="004B740C">
      <w:pPr>
        <w:spacing w:line="360" w:lineRule="auto"/>
        <w:rPr>
          <w:rFonts w:hint="eastAsia"/>
        </w:rPr>
      </w:pPr>
      <w:r>
        <w:rPr>
          <w:rFonts w:hint="eastAsia"/>
        </w:rPr>
        <w:t>Tls/</w:t>
      </w:r>
      <w:r>
        <w:t>E</w:t>
      </w:r>
      <w:r>
        <w:rPr>
          <w:rFonts w:hint="eastAsia"/>
        </w:rPr>
        <w:t>rrno</w:t>
      </w:r>
      <w:r>
        <w:rPr>
          <w:rFonts w:hint="eastAsia"/>
        </w:rPr>
        <w:t>：线程局部存储空间</w:t>
      </w:r>
      <w:r>
        <w:rPr>
          <w:rFonts w:hint="eastAsia"/>
        </w:rPr>
        <w:t>(</w:t>
      </w:r>
      <w:r>
        <w:rPr>
          <w:rFonts w:hint="eastAsia"/>
        </w:rPr>
        <w:t>参考</w:t>
      </w:r>
      <w:r>
        <w:rPr>
          <w:rFonts w:hint="eastAsia"/>
        </w:rPr>
        <w:t>pthread_key_create</w:t>
      </w:r>
      <w:r>
        <w:rPr>
          <w:rFonts w:hint="eastAsia"/>
        </w:rPr>
        <w:t>和</w:t>
      </w:r>
      <w:r>
        <w:rPr>
          <w:rFonts w:hint="eastAsia"/>
        </w:rPr>
        <w:t>TlsAlloc)</w:t>
      </w:r>
      <w:r>
        <w:rPr>
          <w:rFonts w:hint="eastAsia"/>
        </w:rPr>
        <w:t>和错误码处理。</w:t>
      </w:r>
    </w:p>
    <w:p w:rsidR="009B6D7D" w:rsidRDefault="009B6D7D" w:rsidP="004B740C">
      <w:pPr>
        <w:spacing w:line="360" w:lineRule="auto"/>
        <w:rPr>
          <w:rFonts w:hint="eastAsia"/>
        </w:rPr>
      </w:pPr>
      <w:r>
        <w:rPr>
          <w:rFonts w:hint="eastAsia"/>
        </w:rPr>
        <w:t>Syscall Service</w:t>
      </w:r>
      <w:r>
        <w:rPr>
          <w:rFonts w:hint="eastAsia"/>
        </w:rPr>
        <w:t>：</w:t>
      </w:r>
      <w:r w:rsidR="007F3A48">
        <w:rPr>
          <w:rFonts w:hint="eastAsia"/>
        </w:rPr>
        <w:t>提供系统调用服务，例如：任务切换、进入和退出特权</w:t>
      </w:r>
      <w:r w:rsidR="00380B88">
        <w:rPr>
          <w:rFonts w:hint="eastAsia"/>
        </w:rPr>
        <w:t>级等等。</w:t>
      </w:r>
    </w:p>
    <w:p w:rsidR="00380B88" w:rsidRDefault="00380B88" w:rsidP="004B740C">
      <w:pPr>
        <w:spacing w:line="360" w:lineRule="auto"/>
        <w:rPr>
          <w:rFonts w:hint="eastAsia"/>
        </w:rPr>
      </w:pPr>
      <w:r>
        <w:rPr>
          <w:rFonts w:hint="eastAsia"/>
        </w:rPr>
        <w:t>Exception handler</w:t>
      </w:r>
      <w:r>
        <w:rPr>
          <w:rFonts w:hint="eastAsia"/>
        </w:rPr>
        <w:t>：异常处理，提供系统异常处理，例如非法内存访问、硬件故障等</w:t>
      </w:r>
      <w:r w:rsidR="00DB6765">
        <w:rPr>
          <w:rFonts w:hint="eastAsia"/>
        </w:rPr>
        <w:t>（属于</w:t>
      </w:r>
      <w:r w:rsidR="00DB6765">
        <w:rPr>
          <w:rFonts w:hint="eastAsia"/>
        </w:rPr>
        <w:t>ARCH</w:t>
      </w:r>
      <w:r w:rsidR="00DB6765">
        <w:rPr>
          <w:rFonts w:hint="eastAsia"/>
        </w:rPr>
        <w:t>还是</w:t>
      </w:r>
      <w:r w:rsidR="00DB6765">
        <w:rPr>
          <w:rFonts w:hint="eastAsia"/>
        </w:rPr>
        <w:t>kernel</w:t>
      </w:r>
      <w:r w:rsidR="00DB6765">
        <w:rPr>
          <w:rFonts w:hint="eastAsia"/>
        </w:rPr>
        <w:t>需要讨论）</w:t>
      </w:r>
      <w:r>
        <w:rPr>
          <w:rFonts w:hint="eastAsia"/>
        </w:rPr>
        <w:t>。</w:t>
      </w:r>
    </w:p>
    <w:p w:rsidR="00DB6765" w:rsidRDefault="00DB6765" w:rsidP="004B740C">
      <w:pPr>
        <w:spacing w:line="360" w:lineRule="auto"/>
        <w:rPr>
          <w:rFonts w:hint="eastAsia"/>
        </w:rPr>
      </w:pPr>
      <w:r>
        <w:rPr>
          <w:rFonts w:hint="eastAsia"/>
        </w:rPr>
        <w:t>IRQ</w:t>
      </w:r>
      <w:r>
        <w:rPr>
          <w:rFonts w:hint="eastAsia"/>
        </w:rPr>
        <w:t>：中断管理，</w:t>
      </w:r>
    </w:p>
    <w:p w:rsidR="00380B88" w:rsidRPr="00684952" w:rsidRDefault="00380B88" w:rsidP="004B740C">
      <w:pPr>
        <w:spacing w:line="360" w:lineRule="auto"/>
      </w:pPr>
      <w:r>
        <w:rPr>
          <w:rFonts w:ascii="宋体" w:eastAsia="宋体" w:cs="宋体"/>
          <w:color w:val="000000"/>
          <w:kern w:val="0"/>
          <w:sz w:val="16"/>
          <w:szCs w:val="16"/>
        </w:rPr>
        <w:t>Exception</w:t>
      </w:r>
    </w:p>
    <w:p w:rsidR="0032491A" w:rsidRPr="004B740C" w:rsidRDefault="0032491A" w:rsidP="004B740C">
      <w:pPr>
        <w:spacing w:line="360" w:lineRule="auto"/>
        <w:rPr>
          <w:szCs w:val="21"/>
        </w:rPr>
      </w:pPr>
    </w:p>
    <w:sectPr w:rsidR="0032491A" w:rsidRPr="004B740C" w:rsidSect="00533F03">
      <w:headerReference w:type="default" r:id="rId13"/>
      <w:footerReference w:type="default" r:id="rId14"/>
      <w:pgSz w:w="11906" w:h="16838" w:code="9"/>
      <w:pgMar w:top="1440" w:right="1800" w:bottom="1440" w:left="1800" w:header="851" w:footer="624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A16B5" w:rsidRDefault="00AA16B5">
      <w:r>
        <w:separator/>
      </w:r>
    </w:p>
  </w:endnote>
  <w:endnote w:type="continuationSeparator" w:id="1">
    <w:p w:rsidR="00AA16B5" w:rsidRDefault="00AA16B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Malgun Gothic Semilight"/>
    <w:charset w:val="86"/>
    <w:family w:val="modern"/>
    <w:pitch w:val="fixed"/>
    <w:sig w:usb0="00000000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474B0" w:rsidRDefault="00A474B0">
    <w:pPr>
      <w:pStyle w:val="a3"/>
    </w:pPr>
    <w:r>
      <w:rPr>
        <w:rFonts w:hint="eastAsia"/>
        <w:noProof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4445</wp:posOffset>
          </wp:positionH>
          <wp:positionV relativeFrom="paragraph">
            <wp:posOffset>-46355</wp:posOffset>
          </wp:positionV>
          <wp:extent cx="5832000" cy="36000"/>
          <wp:effectExtent l="0" t="0" r="0" b="2540"/>
          <wp:wrapSquare wrapText="bothSides"/>
          <wp:docPr id="3" name="图片 3" descr="QQ截图20170316220815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QQ截图20170316220815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832000" cy="360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tab/>
    </w:r>
    <w:sdt>
      <w:sdtPr>
        <w:id w:val="1498155560"/>
        <w:docPartObj>
          <w:docPartGallery w:val="Page Numbers (Bottom of Page)"/>
          <w:docPartUnique/>
        </w:docPartObj>
      </w:sdtPr>
      <w:sdtContent>
        <w:sdt>
          <w:sdtPr>
            <w:id w:val="-1705238520"/>
            <w:docPartObj>
              <w:docPartGallery w:val="Page Numbers (Top of Page)"/>
              <w:docPartUnique/>
            </w:docPartObj>
          </w:sdtPr>
          <w:sdtContent>
            <w:r>
              <w:tab/>
            </w:r>
            <w:r>
              <w:tab/>
            </w:r>
            <w:r w:rsidR="00BE3A0A">
              <w:rPr>
                <w:b/>
                <w:bCs/>
                <w:sz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 w:rsidR="00BE3A0A">
              <w:rPr>
                <w:b/>
                <w:bCs/>
                <w:sz w:val="24"/>
              </w:rPr>
              <w:fldChar w:fldCharType="separate"/>
            </w:r>
            <w:r w:rsidR="00DB6765">
              <w:rPr>
                <w:b/>
                <w:bCs/>
                <w:noProof/>
              </w:rPr>
              <w:t>3</w:t>
            </w:r>
            <w:r w:rsidR="00BE3A0A">
              <w:rPr>
                <w:b/>
                <w:bCs/>
                <w:sz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BE3A0A">
              <w:rPr>
                <w:b/>
                <w:bCs/>
                <w:sz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 w:rsidR="00BE3A0A">
              <w:rPr>
                <w:b/>
                <w:bCs/>
                <w:sz w:val="24"/>
              </w:rPr>
              <w:fldChar w:fldCharType="separate"/>
            </w:r>
            <w:r w:rsidR="00DB6765">
              <w:rPr>
                <w:b/>
                <w:bCs/>
                <w:noProof/>
              </w:rPr>
              <w:t>3</w:t>
            </w:r>
            <w:r w:rsidR="00BE3A0A">
              <w:rPr>
                <w:b/>
                <w:bCs/>
                <w:sz w:val="24"/>
              </w:rPr>
              <w:fldChar w:fldCharType="end"/>
            </w:r>
          </w:sdtContent>
        </w:sdt>
      </w:sdtContent>
    </w:sdt>
  </w:p>
  <w:p w:rsidR="00A474B0" w:rsidRDefault="00A474B0">
    <w:pPr>
      <w:pStyle w:val="a3"/>
      <w:jc w:val="right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A16B5" w:rsidRDefault="00AA16B5">
      <w:bookmarkStart w:id="0" w:name="_Hlk477612435"/>
      <w:bookmarkEnd w:id="0"/>
      <w:r>
        <w:separator/>
      </w:r>
    </w:p>
  </w:footnote>
  <w:footnote w:type="continuationSeparator" w:id="1">
    <w:p w:rsidR="00AA16B5" w:rsidRDefault="00AA16B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474B0" w:rsidRDefault="00654713" w:rsidP="00453513">
    <w:pPr>
      <w:pStyle w:val="a4"/>
      <w:jc w:val="right"/>
    </w:pPr>
    <w:r>
      <w:rPr>
        <w:rFonts w:ascii="等线" w:eastAsia="等线" w:hAnsi="等线"/>
        <w:b/>
        <w:sz w:val="21"/>
        <w:szCs w:val="21"/>
      </w:rPr>
      <w:t>F</w:t>
    </w:r>
    <w:r>
      <w:rPr>
        <w:rFonts w:ascii="等线" w:eastAsia="等线" w:hAnsi="等线" w:hint="eastAsia"/>
        <w:b/>
        <w:sz w:val="21"/>
        <w:szCs w:val="21"/>
      </w:rPr>
      <w:t>ans-RT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191EF9CC"/>
    <w:lvl w:ilvl="0">
      <w:start w:val="1"/>
      <w:numFmt w:val="decimal"/>
      <w:pStyle w:val="1"/>
      <w:lvlText w:val="%1.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0"/>
        </w:tabs>
        <w:ind w:left="0" w:firstLine="0"/>
      </w:pPr>
      <w:rPr>
        <w:rFonts w:ascii="Arial Narrow" w:hAnsi="Arial Narrow"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1">
    <w:nsid w:val="02150449"/>
    <w:multiLevelType w:val="hybridMultilevel"/>
    <w:tmpl w:val="3564CCBA"/>
    <w:lvl w:ilvl="0" w:tplc="D3641A24">
      <w:start w:val="1"/>
      <w:numFmt w:val="decimal"/>
      <w:lvlText w:val="%1."/>
      <w:lvlJc w:val="left"/>
      <w:pPr>
        <w:ind w:left="12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60" w:hanging="420"/>
      </w:pPr>
    </w:lvl>
    <w:lvl w:ilvl="2" w:tplc="0409001B" w:tentative="1">
      <w:start w:val="1"/>
      <w:numFmt w:val="lowerRoman"/>
      <w:lvlText w:val="%3."/>
      <w:lvlJc w:val="right"/>
      <w:pPr>
        <w:ind w:left="2180" w:hanging="420"/>
      </w:pPr>
    </w:lvl>
    <w:lvl w:ilvl="3" w:tplc="0409000F" w:tentative="1">
      <w:start w:val="1"/>
      <w:numFmt w:val="decimal"/>
      <w:lvlText w:val="%4."/>
      <w:lvlJc w:val="left"/>
      <w:pPr>
        <w:ind w:left="2600" w:hanging="420"/>
      </w:pPr>
    </w:lvl>
    <w:lvl w:ilvl="4" w:tplc="04090019" w:tentative="1">
      <w:start w:val="1"/>
      <w:numFmt w:val="lowerLetter"/>
      <w:lvlText w:val="%5)"/>
      <w:lvlJc w:val="left"/>
      <w:pPr>
        <w:ind w:left="3020" w:hanging="420"/>
      </w:pPr>
    </w:lvl>
    <w:lvl w:ilvl="5" w:tplc="0409001B" w:tentative="1">
      <w:start w:val="1"/>
      <w:numFmt w:val="lowerRoman"/>
      <w:lvlText w:val="%6."/>
      <w:lvlJc w:val="right"/>
      <w:pPr>
        <w:ind w:left="3440" w:hanging="420"/>
      </w:pPr>
    </w:lvl>
    <w:lvl w:ilvl="6" w:tplc="0409000F" w:tentative="1">
      <w:start w:val="1"/>
      <w:numFmt w:val="decimal"/>
      <w:lvlText w:val="%7."/>
      <w:lvlJc w:val="left"/>
      <w:pPr>
        <w:ind w:left="3860" w:hanging="420"/>
      </w:pPr>
    </w:lvl>
    <w:lvl w:ilvl="7" w:tplc="04090019" w:tentative="1">
      <w:start w:val="1"/>
      <w:numFmt w:val="lowerLetter"/>
      <w:lvlText w:val="%8)"/>
      <w:lvlJc w:val="left"/>
      <w:pPr>
        <w:ind w:left="4280" w:hanging="420"/>
      </w:pPr>
    </w:lvl>
    <w:lvl w:ilvl="8" w:tplc="0409001B" w:tentative="1">
      <w:start w:val="1"/>
      <w:numFmt w:val="lowerRoman"/>
      <w:lvlText w:val="%9."/>
      <w:lvlJc w:val="right"/>
      <w:pPr>
        <w:ind w:left="4700" w:hanging="420"/>
      </w:pPr>
    </w:lvl>
  </w:abstractNum>
  <w:abstractNum w:abstractNumId="2">
    <w:nsid w:val="0C6D6A52"/>
    <w:multiLevelType w:val="hybridMultilevel"/>
    <w:tmpl w:val="6DA846DC"/>
    <w:lvl w:ilvl="0" w:tplc="7342481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F364901"/>
    <w:multiLevelType w:val="hybridMultilevel"/>
    <w:tmpl w:val="F66AC99A"/>
    <w:lvl w:ilvl="0" w:tplc="E7CC0584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4">
    <w:nsid w:val="152602CD"/>
    <w:multiLevelType w:val="hybridMultilevel"/>
    <w:tmpl w:val="253E242E"/>
    <w:lvl w:ilvl="0" w:tplc="A2485712">
      <w:start w:val="1"/>
      <w:numFmt w:val="decimal"/>
      <w:lvlText w:val="%1）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770C72F2">
      <w:start w:val="1"/>
      <w:numFmt w:val="decimal"/>
      <w:lvlText w:val="%2）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16C422D4"/>
    <w:multiLevelType w:val="multilevel"/>
    <w:tmpl w:val="A94A1542"/>
    <w:lvl w:ilvl="0">
      <w:start w:val="5"/>
      <w:numFmt w:val="decimal"/>
      <w:lvlText w:val="%1"/>
      <w:lvlJc w:val="left"/>
      <w:pPr>
        <w:ind w:left="750" w:hanging="750"/>
      </w:pPr>
      <w:rPr>
        <w:rFonts w:asciiTheme="majorEastAsia" w:eastAsiaTheme="majorEastAsia" w:hAnsiTheme="majorEastAsia" w:hint="default"/>
        <w:color w:val="0563C1" w:themeColor="hyperlink"/>
        <w:u w:val="single"/>
      </w:rPr>
    </w:lvl>
    <w:lvl w:ilvl="1">
      <w:start w:val="1"/>
      <w:numFmt w:val="decimal"/>
      <w:lvlText w:val="%1.%2"/>
      <w:lvlJc w:val="left"/>
      <w:pPr>
        <w:ind w:left="1170" w:hanging="750"/>
      </w:pPr>
      <w:rPr>
        <w:rFonts w:asciiTheme="majorEastAsia" w:eastAsiaTheme="majorEastAsia" w:hAnsiTheme="majorEastAsia" w:hint="default"/>
        <w:color w:val="0563C1" w:themeColor="hyperlink"/>
        <w:u w:val="single"/>
      </w:rPr>
    </w:lvl>
    <w:lvl w:ilvl="2">
      <w:start w:val="6"/>
      <w:numFmt w:val="decimal"/>
      <w:lvlText w:val="%1.%2.%3"/>
      <w:lvlJc w:val="left"/>
      <w:pPr>
        <w:ind w:left="1920" w:hanging="1080"/>
      </w:pPr>
      <w:rPr>
        <w:rFonts w:asciiTheme="majorEastAsia" w:eastAsiaTheme="majorEastAsia" w:hAnsiTheme="majorEastAsia" w:hint="default"/>
        <w:color w:val="0563C1" w:themeColor="hyperlink"/>
        <w:u w:val="single"/>
      </w:rPr>
    </w:lvl>
    <w:lvl w:ilvl="3">
      <w:start w:val="1"/>
      <w:numFmt w:val="decimal"/>
      <w:lvlText w:val="%1.%2.%3.%4"/>
      <w:lvlJc w:val="left"/>
      <w:pPr>
        <w:ind w:left="2700" w:hanging="1440"/>
      </w:pPr>
      <w:rPr>
        <w:rFonts w:asciiTheme="majorEastAsia" w:eastAsiaTheme="majorEastAsia" w:hAnsiTheme="majorEastAsia" w:hint="default"/>
        <w:color w:val="0563C1" w:themeColor="hyperlink"/>
        <w:u w:val="single"/>
      </w:rPr>
    </w:lvl>
    <w:lvl w:ilvl="4">
      <w:start w:val="1"/>
      <w:numFmt w:val="decimal"/>
      <w:lvlText w:val="%1.%2.%3.%4.%5"/>
      <w:lvlJc w:val="left"/>
      <w:pPr>
        <w:ind w:left="3480" w:hanging="1800"/>
      </w:pPr>
      <w:rPr>
        <w:rFonts w:asciiTheme="majorEastAsia" w:eastAsiaTheme="majorEastAsia" w:hAnsiTheme="majorEastAsia" w:hint="default"/>
        <w:color w:val="0563C1" w:themeColor="hyperlink"/>
        <w:u w:val="single"/>
      </w:rPr>
    </w:lvl>
    <w:lvl w:ilvl="5">
      <w:start w:val="1"/>
      <w:numFmt w:val="decimal"/>
      <w:lvlText w:val="%1.%2.%3.%4.%5.%6"/>
      <w:lvlJc w:val="left"/>
      <w:pPr>
        <w:ind w:left="3900" w:hanging="1800"/>
      </w:pPr>
      <w:rPr>
        <w:rFonts w:asciiTheme="majorEastAsia" w:eastAsiaTheme="majorEastAsia" w:hAnsiTheme="majorEastAsia" w:hint="default"/>
        <w:color w:val="0563C1" w:themeColor="hyperlink"/>
        <w:u w:val="single"/>
      </w:rPr>
    </w:lvl>
    <w:lvl w:ilvl="6">
      <w:start w:val="1"/>
      <w:numFmt w:val="decimal"/>
      <w:lvlText w:val="%1.%2.%3.%4.%5.%6.%7"/>
      <w:lvlJc w:val="left"/>
      <w:pPr>
        <w:ind w:left="4680" w:hanging="2160"/>
      </w:pPr>
      <w:rPr>
        <w:rFonts w:asciiTheme="majorEastAsia" w:eastAsiaTheme="majorEastAsia" w:hAnsiTheme="majorEastAsia" w:hint="default"/>
        <w:color w:val="0563C1" w:themeColor="hyperlink"/>
        <w:u w:val="single"/>
      </w:rPr>
    </w:lvl>
    <w:lvl w:ilvl="7">
      <w:start w:val="1"/>
      <w:numFmt w:val="decimal"/>
      <w:lvlText w:val="%1.%2.%3.%4.%5.%6.%7.%8"/>
      <w:lvlJc w:val="left"/>
      <w:pPr>
        <w:ind w:left="5460" w:hanging="2520"/>
      </w:pPr>
      <w:rPr>
        <w:rFonts w:asciiTheme="majorEastAsia" w:eastAsiaTheme="majorEastAsia" w:hAnsiTheme="majorEastAsia" w:hint="default"/>
        <w:color w:val="0563C1" w:themeColor="hyperlink"/>
        <w:u w:val="single"/>
      </w:rPr>
    </w:lvl>
    <w:lvl w:ilvl="8">
      <w:start w:val="1"/>
      <w:numFmt w:val="decimal"/>
      <w:lvlText w:val="%1.%2.%3.%4.%5.%6.%7.%8.%9"/>
      <w:lvlJc w:val="left"/>
      <w:pPr>
        <w:ind w:left="6240" w:hanging="2880"/>
      </w:pPr>
      <w:rPr>
        <w:rFonts w:asciiTheme="majorEastAsia" w:eastAsiaTheme="majorEastAsia" w:hAnsiTheme="majorEastAsia" w:hint="default"/>
        <w:color w:val="0563C1" w:themeColor="hyperlink"/>
        <w:u w:val="single"/>
      </w:rPr>
    </w:lvl>
  </w:abstractNum>
  <w:abstractNum w:abstractNumId="6">
    <w:nsid w:val="28156993"/>
    <w:multiLevelType w:val="hybridMultilevel"/>
    <w:tmpl w:val="A84ABA18"/>
    <w:lvl w:ilvl="0" w:tplc="740444F4">
      <w:start w:val="1"/>
      <w:numFmt w:val="decimal"/>
      <w:lvlText w:val="%1.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7">
    <w:nsid w:val="2A622A81"/>
    <w:multiLevelType w:val="hybridMultilevel"/>
    <w:tmpl w:val="CB087384"/>
    <w:lvl w:ilvl="0" w:tplc="CA608416">
      <w:start w:val="1"/>
      <w:numFmt w:val="decimal"/>
      <w:lvlText w:val="%1."/>
      <w:lvlJc w:val="left"/>
      <w:pPr>
        <w:ind w:left="1340" w:hanging="7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8">
    <w:nsid w:val="35FC51ED"/>
    <w:multiLevelType w:val="hybridMultilevel"/>
    <w:tmpl w:val="D43243CC"/>
    <w:lvl w:ilvl="0" w:tplc="4C388E62">
      <w:start w:val="1"/>
      <w:numFmt w:val="decimal"/>
      <w:lvlText w:val="%1.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9">
    <w:nsid w:val="362912B7"/>
    <w:multiLevelType w:val="hybridMultilevel"/>
    <w:tmpl w:val="7CD69348"/>
    <w:lvl w:ilvl="0" w:tplc="D17AC7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0D3221F"/>
    <w:multiLevelType w:val="hybridMultilevel"/>
    <w:tmpl w:val="30823E1E"/>
    <w:lvl w:ilvl="0" w:tplc="419A3A7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42FC060A"/>
    <w:multiLevelType w:val="hybridMultilevel"/>
    <w:tmpl w:val="A84ABA18"/>
    <w:lvl w:ilvl="0" w:tplc="740444F4">
      <w:start w:val="1"/>
      <w:numFmt w:val="decimal"/>
      <w:lvlText w:val="%1.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2">
    <w:nsid w:val="4CB574E2"/>
    <w:multiLevelType w:val="hybridMultilevel"/>
    <w:tmpl w:val="A296DF34"/>
    <w:lvl w:ilvl="0" w:tplc="0409000F">
      <w:start w:val="1"/>
      <w:numFmt w:val="bullet"/>
      <w:lvlText w:val="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19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3">
    <w:nsid w:val="579EB1ED"/>
    <w:multiLevelType w:val="singleLevel"/>
    <w:tmpl w:val="579EB1ED"/>
    <w:lvl w:ilvl="0">
      <w:start w:val="1"/>
      <w:numFmt w:val="decimal"/>
      <w:lvlText w:val="%1、"/>
      <w:lvlJc w:val="left"/>
      <w:pPr>
        <w:ind w:left="420" w:hanging="420"/>
      </w:pPr>
    </w:lvl>
  </w:abstractNum>
  <w:abstractNum w:abstractNumId="14">
    <w:nsid w:val="699700C2"/>
    <w:multiLevelType w:val="hybridMultilevel"/>
    <w:tmpl w:val="2C1C7AB4"/>
    <w:lvl w:ilvl="0" w:tplc="77D22D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F8E4EEA"/>
    <w:multiLevelType w:val="hybridMultilevel"/>
    <w:tmpl w:val="D564013C"/>
    <w:lvl w:ilvl="0" w:tplc="7B3067AE">
      <w:start w:val="1"/>
      <w:numFmt w:val="upperLetter"/>
      <w:lvlText w:val="%1.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num w:numId="1">
    <w:abstractNumId w:val="0"/>
  </w:num>
  <w:num w:numId="2">
    <w:abstractNumId w:val="12"/>
  </w:num>
  <w:num w:numId="3">
    <w:abstractNumId w:val="13"/>
  </w:num>
  <w:num w:numId="4">
    <w:abstractNumId w:val="9"/>
  </w:num>
  <w:num w:numId="5">
    <w:abstractNumId w:val="6"/>
  </w:num>
  <w:num w:numId="6">
    <w:abstractNumId w:val="11"/>
  </w:num>
  <w:num w:numId="7">
    <w:abstractNumId w:val="4"/>
  </w:num>
  <w:num w:numId="8">
    <w:abstractNumId w:val="7"/>
  </w:num>
  <w:num w:numId="9">
    <w:abstractNumId w:val="15"/>
  </w:num>
  <w:num w:numId="10">
    <w:abstractNumId w:val="1"/>
  </w:num>
  <w:num w:numId="11">
    <w:abstractNumId w:val="8"/>
  </w:num>
  <w:num w:numId="12">
    <w:abstractNumId w:val="14"/>
  </w:num>
  <w:num w:numId="13">
    <w:abstractNumId w:val="10"/>
  </w:num>
  <w:num w:numId="14">
    <w:abstractNumId w:val="5"/>
  </w:num>
  <w:num w:numId="15">
    <w:abstractNumId w:val="2"/>
  </w:num>
  <w:num w:numId="1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embedSystemFont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6793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63D20921"/>
    <w:rsid w:val="0000098D"/>
    <w:rsid w:val="000040C8"/>
    <w:rsid w:val="00012F1F"/>
    <w:rsid w:val="00013218"/>
    <w:rsid w:val="000168F7"/>
    <w:rsid w:val="0001716A"/>
    <w:rsid w:val="00017AF8"/>
    <w:rsid w:val="00020990"/>
    <w:rsid w:val="00020ECB"/>
    <w:rsid w:val="0002257F"/>
    <w:rsid w:val="00023A16"/>
    <w:rsid w:val="00023E69"/>
    <w:rsid w:val="00031FFC"/>
    <w:rsid w:val="00032430"/>
    <w:rsid w:val="00032627"/>
    <w:rsid w:val="00032DD8"/>
    <w:rsid w:val="00033326"/>
    <w:rsid w:val="0003363F"/>
    <w:rsid w:val="00033C16"/>
    <w:rsid w:val="0004150B"/>
    <w:rsid w:val="0004480E"/>
    <w:rsid w:val="00045357"/>
    <w:rsid w:val="00050A94"/>
    <w:rsid w:val="00051053"/>
    <w:rsid w:val="000516EB"/>
    <w:rsid w:val="00051B0F"/>
    <w:rsid w:val="0005374F"/>
    <w:rsid w:val="00053AEF"/>
    <w:rsid w:val="00054EB7"/>
    <w:rsid w:val="00054FB3"/>
    <w:rsid w:val="00062454"/>
    <w:rsid w:val="0006261F"/>
    <w:rsid w:val="000635ED"/>
    <w:rsid w:val="00065660"/>
    <w:rsid w:val="00065F47"/>
    <w:rsid w:val="00066A05"/>
    <w:rsid w:val="00070E47"/>
    <w:rsid w:val="00071B07"/>
    <w:rsid w:val="00073582"/>
    <w:rsid w:val="000741DE"/>
    <w:rsid w:val="00074AD7"/>
    <w:rsid w:val="000767FF"/>
    <w:rsid w:val="000802C1"/>
    <w:rsid w:val="000803B2"/>
    <w:rsid w:val="00080F90"/>
    <w:rsid w:val="00082657"/>
    <w:rsid w:val="00084FF5"/>
    <w:rsid w:val="00085015"/>
    <w:rsid w:val="0008675F"/>
    <w:rsid w:val="00090835"/>
    <w:rsid w:val="0009095B"/>
    <w:rsid w:val="000A141E"/>
    <w:rsid w:val="000A1F9F"/>
    <w:rsid w:val="000A21EE"/>
    <w:rsid w:val="000A2507"/>
    <w:rsid w:val="000A3628"/>
    <w:rsid w:val="000A3CA8"/>
    <w:rsid w:val="000A3FF1"/>
    <w:rsid w:val="000A4DAA"/>
    <w:rsid w:val="000A763D"/>
    <w:rsid w:val="000B05CF"/>
    <w:rsid w:val="000B09D4"/>
    <w:rsid w:val="000B3609"/>
    <w:rsid w:val="000B5CFE"/>
    <w:rsid w:val="000B66AF"/>
    <w:rsid w:val="000B6D08"/>
    <w:rsid w:val="000C2632"/>
    <w:rsid w:val="000C2EA5"/>
    <w:rsid w:val="000C3161"/>
    <w:rsid w:val="000C48DE"/>
    <w:rsid w:val="000C5F84"/>
    <w:rsid w:val="000D082C"/>
    <w:rsid w:val="000D1826"/>
    <w:rsid w:val="000D2A62"/>
    <w:rsid w:val="000D3357"/>
    <w:rsid w:val="000D4E2D"/>
    <w:rsid w:val="000D7193"/>
    <w:rsid w:val="000D734B"/>
    <w:rsid w:val="000D7C01"/>
    <w:rsid w:val="000E185B"/>
    <w:rsid w:val="000E2F4B"/>
    <w:rsid w:val="000E4209"/>
    <w:rsid w:val="000E6206"/>
    <w:rsid w:val="000E779D"/>
    <w:rsid w:val="000F2ADB"/>
    <w:rsid w:val="000F32D9"/>
    <w:rsid w:val="000F78B2"/>
    <w:rsid w:val="001041E8"/>
    <w:rsid w:val="00104829"/>
    <w:rsid w:val="001052AC"/>
    <w:rsid w:val="00105844"/>
    <w:rsid w:val="001111E6"/>
    <w:rsid w:val="0011178C"/>
    <w:rsid w:val="001130E2"/>
    <w:rsid w:val="00114473"/>
    <w:rsid w:val="0011475C"/>
    <w:rsid w:val="001158C7"/>
    <w:rsid w:val="00117F54"/>
    <w:rsid w:val="0012064B"/>
    <w:rsid w:val="0012268A"/>
    <w:rsid w:val="00123D84"/>
    <w:rsid w:val="00131E82"/>
    <w:rsid w:val="0013566F"/>
    <w:rsid w:val="00137C5B"/>
    <w:rsid w:val="00140A98"/>
    <w:rsid w:val="00141389"/>
    <w:rsid w:val="00141585"/>
    <w:rsid w:val="00145634"/>
    <w:rsid w:val="0014791A"/>
    <w:rsid w:val="00150F77"/>
    <w:rsid w:val="00152633"/>
    <w:rsid w:val="001532B5"/>
    <w:rsid w:val="00155320"/>
    <w:rsid w:val="00156784"/>
    <w:rsid w:val="00157109"/>
    <w:rsid w:val="00162244"/>
    <w:rsid w:val="00163A35"/>
    <w:rsid w:val="001646CD"/>
    <w:rsid w:val="001664EB"/>
    <w:rsid w:val="00170104"/>
    <w:rsid w:val="00170BA3"/>
    <w:rsid w:val="001710F0"/>
    <w:rsid w:val="00174F4A"/>
    <w:rsid w:val="00175FEB"/>
    <w:rsid w:val="00177145"/>
    <w:rsid w:val="00181528"/>
    <w:rsid w:val="001819D5"/>
    <w:rsid w:val="00181B8F"/>
    <w:rsid w:val="001858D4"/>
    <w:rsid w:val="00185C1B"/>
    <w:rsid w:val="00185DC0"/>
    <w:rsid w:val="00186545"/>
    <w:rsid w:val="001868B7"/>
    <w:rsid w:val="0019015D"/>
    <w:rsid w:val="00190A3E"/>
    <w:rsid w:val="001936D2"/>
    <w:rsid w:val="00193EE9"/>
    <w:rsid w:val="001941EA"/>
    <w:rsid w:val="001946E3"/>
    <w:rsid w:val="001A0590"/>
    <w:rsid w:val="001A3683"/>
    <w:rsid w:val="001A3767"/>
    <w:rsid w:val="001A45A7"/>
    <w:rsid w:val="001A7B09"/>
    <w:rsid w:val="001B0E1F"/>
    <w:rsid w:val="001B14AD"/>
    <w:rsid w:val="001B1AC7"/>
    <w:rsid w:val="001B210C"/>
    <w:rsid w:val="001B2B69"/>
    <w:rsid w:val="001B33CC"/>
    <w:rsid w:val="001B3F3B"/>
    <w:rsid w:val="001B4D33"/>
    <w:rsid w:val="001C1BF9"/>
    <w:rsid w:val="001C36F5"/>
    <w:rsid w:val="001C52E5"/>
    <w:rsid w:val="001C6F9B"/>
    <w:rsid w:val="001D169C"/>
    <w:rsid w:val="001D39B6"/>
    <w:rsid w:val="001D4D6C"/>
    <w:rsid w:val="001D7D26"/>
    <w:rsid w:val="001E12D5"/>
    <w:rsid w:val="001E22B5"/>
    <w:rsid w:val="001E4C58"/>
    <w:rsid w:val="001E5867"/>
    <w:rsid w:val="001E5CF0"/>
    <w:rsid w:val="001F14CC"/>
    <w:rsid w:val="001F2097"/>
    <w:rsid w:val="001F2C8F"/>
    <w:rsid w:val="001F480A"/>
    <w:rsid w:val="001F50BA"/>
    <w:rsid w:val="002002E9"/>
    <w:rsid w:val="002040B7"/>
    <w:rsid w:val="00204839"/>
    <w:rsid w:val="00205090"/>
    <w:rsid w:val="00206526"/>
    <w:rsid w:val="002074B0"/>
    <w:rsid w:val="00210419"/>
    <w:rsid w:val="0021061A"/>
    <w:rsid w:val="00210736"/>
    <w:rsid w:val="00212E70"/>
    <w:rsid w:val="00212F1F"/>
    <w:rsid w:val="00213C65"/>
    <w:rsid w:val="002143A8"/>
    <w:rsid w:val="002148BC"/>
    <w:rsid w:val="00214A8D"/>
    <w:rsid w:val="002162BD"/>
    <w:rsid w:val="00216505"/>
    <w:rsid w:val="002173BE"/>
    <w:rsid w:val="00220B02"/>
    <w:rsid w:val="002216B0"/>
    <w:rsid w:val="00222875"/>
    <w:rsid w:val="0022586E"/>
    <w:rsid w:val="002276AF"/>
    <w:rsid w:val="00230F1C"/>
    <w:rsid w:val="002334F6"/>
    <w:rsid w:val="00233EA6"/>
    <w:rsid w:val="00233ED8"/>
    <w:rsid w:val="002346DC"/>
    <w:rsid w:val="00240594"/>
    <w:rsid w:val="00240B46"/>
    <w:rsid w:val="00243DA4"/>
    <w:rsid w:val="00245F60"/>
    <w:rsid w:val="00247011"/>
    <w:rsid w:val="00250049"/>
    <w:rsid w:val="0025028A"/>
    <w:rsid w:val="0025350D"/>
    <w:rsid w:val="002547D1"/>
    <w:rsid w:val="00254877"/>
    <w:rsid w:val="0025722F"/>
    <w:rsid w:val="00260B86"/>
    <w:rsid w:val="00261D0F"/>
    <w:rsid w:val="00262BB2"/>
    <w:rsid w:val="00265470"/>
    <w:rsid w:val="00267336"/>
    <w:rsid w:val="002678D5"/>
    <w:rsid w:val="002679C8"/>
    <w:rsid w:val="0027075A"/>
    <w:rsid w:val="00273934"/>
    <w:rsid w:val="002760CA"/>
    <w:rsid w:val="00277BFF"/>
    <w:rsid w:val="002823F3"/>
    <w:rsid w:val="00282C6B"/>
    <w:rsid w:val="00282E13"/>
    <w:rsid w:val="00284494"/>
    <w:rsid w:val="00284F3C"/>
    <w:rsid w:val="00285188"/>
    <w:rsid w:val="00285FEA"/>
    <w:rsid w:val="00287BA1"/>
    <w:rsid w:val="002925A0"/>
    <w:rsid w:val="002932E4"/>
    <w:rsid w:val="0029343B"/>
    <w:rsid w:val="002A3E81"/>
    <w:rsid w:val="002A4F6A"/>
    <w:rsid w:val="002A71D5"/>
    <w:rsid w:val="002B0268"/>
    <w:rsid w:val="002B0305"/>
    <w:rsid w:val="002B1CF3"/>
    <w:rsid w:val="002B47F4"/>
    <w:rsid w:val="002B4ED5"/>
    <w:rsid w:val="002B510D"/>
    <w:rsid w:val="002C0148"/>
    <w:rsid w:val="002C46F5"/>
    <w:rsid w:val="002C4B3F"/>
    <w:rsid w:val="002C5314"/>
    <w:rsid w:val="002C76CC"/>
    <w:rsid w:val="002D0BC2"/>
    <w:rsid w:val="002D25C1"/>
    <w:rsid w:val="002D2700"/>
    <w:rsid w:val="002D36CD"/>
    <w:rsid w:val="002D4ACF"/>
    <w:rsid w:val="002D5020"/>
    <w:rsid w:val="002D5D6F"/>
    <w:rsid w:val="002D5EAF"/>
    <w:rsid w:val="002E0AB1"/>
    <w:rsid w:val="002E1FC1"/>
    <w:rsid w:val="002E302C"/>
    <w:rsid w:val="002E5CFB"/>
    <w:rsid w:val="002E65FD"/>
    <w:rsid w:val="002E7892"/>
    <w:rsid w:val="002F0903"/>
    <w:rsid w:val="002F2FAA"/>
    <w:rsid w:val="00300CCF"/>
    <w:rsid w:val="00301A65"/>
    <w:rsid w:val="003047AB"/>
    <w:rsid w:val="00305B45"/>
    <w:rsid w:val="00305B83"/>
    <w:rsid w:val="003074A2"/>
    <w:rsid w:val="0031274D"/>
    <w:rsid w:val="00312BAB"/>
    <w:rsid w:val="00313D70"/>
    <w:rsid w:val="00314032"/>
    <w:rsid w:val="00315A6A"/>
    <w:rsid w:val="00320E4E"/>
    <w:rsid w:val="00324171"/>
    <w:rsid w:val="0032491A"/>
    <w:rsid w:val="00324BBE"/>
    <w:rsid w:val="00325D01"/>
    <w:rsid w:val="0032679D"/>
    <w:rsid w:val="00326FCE"/>
    <w:rsid w:val="00331D5B"/>
    <w:rsid w:val="00333F13"/>
    <w:rsid w:val="003343D3"/>
    <w:rsid w:val="00334A03"/>
    <w:rsid w:val="003350A1"/>
    <w:rsid w:val="003357A9"/>
    <w:rsid w:val="00336130"/>
    <w:rsid w:val="0034004A"/>
    <w:rsid w:val="003415A5"/>
    <w:rsid w:val="00342D28"/>
    <w:rsid w:val="00342F66"/>
    <w:rsid w:val="003471F3"/>
    <w:rsid w:val="00351AC0"/>
    <w:rsid w:val="003541EA"/>
    <w:rsid w:val="00355D4D"/>
    <w:rsid w:val="00356864"/>
    <w:rsid w:val="00361913"/>
    <w:rsid w:val="00361CB4"/>
    <w:rsid w:val="003637D9"/>
    <w:rsid w:val="0036453A"/>
    <w:rsid w:val="0036791C"/>
    <w:rsid w:val="00372736"/>
    <w:rsid w:val="00373AB3"/>
    <w:rsid w:val="003770A6"/>
    <w:rsid w:val="003801E3"/>
    <w:rsid w:val="00380B88"/>
    <w:rsid w:val="00380BC2"/>
    <w:rsid w:val="003851D4"/>
    <w:rsid w:val="00386EF2"/>
    <w:rsid w:val="0039142E"/>
    <w:rsid w:val="00391FB1"/>
    <w:rsid w:val="00392B17"/>
    <w:rsid w:val="003966A7"/>
    <w:rsid w:val="003A24DD"/>
    <w:rsid w:val="003A3BB7"/>
    <w:rsid w:val="003A510B"/>
    <w:rsid w:val="003A5AC0"/>
    <w:rsid w:val="003A6B05"/>
    <w:rsid w:val="003A7450"/>
    <w:rsid w:val="003A7C36"/>
    <w:rsid w:val="003A7F96"/>
    <w:rsid w:val="003B08BC"/>
    <w:rsid w:val="003B1B78"/>
    <w:rsid w:val="003B23D0"/>
    <w:rsid w:val="003B5983"/>
    <w:rsid w:val="003B7A84"/>
    <w:rsid w:val="003B7C22"/>
    <w:rsid w:val="003D08BB"/>
    <w:rsid w:val="003D1012"/>
    <w:rsid w:val="003D2AF1"/>
    <w:rsid w:val="003D2E76"/>
    <w:rsid w:val="003D3800"/>
    <w:rsid w:val="003D4988"/>
    <w:rsid w:val="003D5A79"/>
    <w:rsid w:val="003E1D44"/>
    <w:rsid w:val="003E22B6"/>
    <w:rsid w:val="003E5A54"/>
    <w:rsid w:val="003E6337"/>
    <w:rsid w:val="003E7231"/>
    <w:rsid w:val="003F167B"/>
    <w:rsid w:val="003F1E41"/>
    <w:rsid w:val="003F1E6B"/>
    <w:rsid w:val="003F4050"/>
    <w:rsid w:val="003F4D30"/>
    <w:rsid w:val="004009AF"/>
    <w:rsid w:val="004031FA"/>
    <w:rsid w:val="004079A4"/>
    <w:rsid w:val="00410A9B"/>
    <w:rsid w:val="0041174B"/>
    <w:rsid w:val="0041356D"/>
    <w:rsid w:val="00414E2B"/>
    <w:rsid w:val="004163B2"/>
    <w:rsid w:val="00417520"/>
    <w:rsid w:val="00417670"/>
    <w:rsid w:val="00417EC5"/>
    <w:rsid w:val="00417FC0"/>
    <w:rsid w:val="00422227"/>
    <w:rsid w:val="004228F4"/>
    <w:rsid w:val="00424AD8"/>
    <w:rsid w:val="00424C6F"/>
    <w:rsid w:val="00426E89"/>
    <w:rsid w:val="00430290"/>
    <w:rsid w:val="00431352"/>
    <w:rsid w:val="004342B4"/>
    <w:rsid w:val="004360CF"/>
    <w:rsid w:val="00443EDF"/>
    <w:rsid w:val="00447388"/>
    <w:rsid w:val="00452167"/>
    <w:rsid w:val="004526FC"/>
    <w:rsid w:val="00452DF3"/>
    <w:rsid w:val="00453513"/>
    <w:rsid w:val="00453FF9"/>
    <w:rsid w:val="0045463C"/>
    <w:rsid w:val="004547F3"/>
    <w:rsid w:val="00457056"/>
    <w:rsid w:val="004573F3"/>
    <w:rsid w:val="00457643"/>
    <w:rsid w:val="0046007E"/>
    <w:rsid w:val="00460F84"/>
    <w:rsid w:val="004665FD"/>
    <w:rsid w:val="00472534"/>
    <w:rsid w:val="00472D92"/>
    <w:rsid w:val="00474E50"/>
    <w:rsid w:val="0048038C"/>
    <w:rsid w:val="00480D46"/>
    <w:rsid w:val="00482BCC"/>
    <w:rsid w:val="004841EB"/>
    <w:rsid w:val="0048793C"/>
    <w:rsid w:val="00487C84"/>
    <w:rsid w:val="004904A5"/>
    <w:rsid w:val="004912F3"/>
    <w:rsid w:val="00491579"/>
    <w:rsid w:val="0049257E"/>
    <w:rsid w:val="00496959"/>
    <w:rsid w:val="00497706"/>
    <w:rsid w:val="004A0CA5"/>
    <w:rsid w:val="004A2606"/>
    <w:rsid w:val="004A2B7D"/>
    <w:rsid w:val="004A3666"/>
    <w:rsid w:val="004A4FE6"/>
    <w:rsid w:val="004B6610"/>
    <w:rsid w:val="004B7194"/>
    <w:rsid w:val="004B740C"/>
    <w:rsid w:val="004C01C6"/>
    <w:rsid w:val="004C1A9A"/>
    <w:rsid w:val="004C272A"/>
    <w:rsid w:val="004C2C86"/>
    <w:rsid w:val="004C3261"/>
    <w:rsid w:val="004C47F4"/>
    <w:rsid w:val="004C52ED"/>
    <w:rsid w:val="004C6CCE"/>
    <w:rsid w:val="004D15A3"/>
    <w:rsid w:val="004D29B7"/>
    <w:rsid w:val="004D3E86"/>
    <w:rsid w:val="004D6BE8"/>
    <w:rsid w:val="004D7086"/>
    <w:rsid w:val="004E1080"/>
    <w:rsid w:val="004E1CD0"/>
    <w:rsid w:val="004E4221"/>
    <w:rsid w:val="004E5C34"/>
    <w:rsid w:val="004E6404"/>
    <w:rsid w:val="004E67EE"/>
    <w:rsid w:val="004F1342"/>
    <w:rsid w:val="004F18D8"/>
    <w:rsid w:val="004F2C7F"/>
    <w:rsid w:val="004F47D9"/>
    <w:rsid w:val="004F5372"/>
    <w:rsid w:val="0050167E"/>
    <w:rsid w:val="00503E2D"/>
    <w:rsid w:val="00504355"/>
    <w:rsid w:val="005055F2"/>
    <w:rsid w:val="0052552B"/>
    <w:rsid w:val="00525779"/>
    <w:rsid w:val="00527C74"/>
    <w:rsid w:val="0053023D"/>
    <w:rsid w:val="00530F36"/>
    <w:rsid w:val="00531AC9"/>
    <w:rsid w:val="00532C3B"/>
    <w:rsid w:val="0053368B"/>
    <w:rsid w:val="00533D1E"/>
    <w:rsid w:val="00533F03"/>
    <w:rsid w:val="00534846"/>
    <w:rsid w:val="00535560"/>
    <w:rsid w:val="0053633C"/>
    <w:rsid w:val="00536738"/>
    <w:rsid w:val="00537B86"/>
    <w:rsid w:val="00540871"/>
    <w:rsid w:val="005421E2"/>
    <w:rsid w:val="00543C4F"/>
    <w:rsid w:val="005447AC"/>
    <w:rsid w:val="00545CAC"/>
    <w:rsid w:val="005461ED"/>
    <w:rsid w:val="0054651C"/>
    <w:rsid w:val="00546BD4"/>
    <w:rsid w:val="005470E4"/>
    <w:rsid w:val="00547D55"/>
    <w:rsid w:val="00550509"/>
    <w:rsid w:val="00552A8E"/>
    <w:rsid w:val="00553334"/>
    <w:rsid w:val="00554390"/>
    <w:rsid w:val="00554DFB"/>
    <w:rsid w:val="005559FD"/>
    <w:rsid w:val="00555D5D"/>
    <w:rsid w:val="00555E7A"/>
    <w:rsid w:val="00555F1B"/>
    <w:rsid w:val="0056398C"/>
    <w:rsid w:val="00571374"/>
    <w:rsid w:val="00574136"/>
    <w:rsid w:val="00577A8A"/>
    <w:rsid w:val="00581308"/>
    <w:rsid w:val="00582739"/>
    <w:rsid w:val="0058372B"/>
    <w:rsid w:val="00586FA9"/>
    <w:rsid w:val="00591024"/>
    <w:rsid w:val="00595519"/>
    <w:rsid w:val="00597149"/>
    <w:rsid w:val="005A3CDD"/>
    <w:rsid w:val="005A4A73"/>
    <w:rsid w:val="005B01B2"/>
    <w:rsid w:val="005B32B4"/>
    <w:rsid w:val="005B634E"/>
    <w:rsid w:val="005B6C62"/>
    <w:rsid w:val="005C256E"/>
    <w:rsid w:val="005C5CD2"/>
    <w:rsid w:val="005C5FA3"/>
    <w:rsid w:val="005D0D59"/>
    <w:rsid w:val="005D0DE9"/>
    <w:rsid w:val="005D402F"/>
    <w:rsid w:val="005D75BC"/>
    <w:rsid w:val="005E0E78"/>
    <w:rsid w:val="005E0ED5"/>
    <w:rsid w:val="005E0EE1"/>
    <w:rsid w:val="005E20EA"/>
    <w:rsid w:val="005E2ED5"/>
    <w:rsid w:val="005E3F8D"/>
    <w:rsid w:val="005E414F"/>
    <w:rsid w:val="005E53A4"/>
    <w:rsid w:val="005E6B4E"/>
    <w:rsid w:val="005F4B1D"/>
    <w:rsid w:val="005F610C"/>
    <w:rsid w:val="005F6EFC"/>
    <w:rsid w:val="005F7927"/>
    <w:rsid w:val="006022B7"/>
    <w:rsid w:val="00603FE1"/>
    <w:rsid w:val="00604F00"/>
    <w:rsid w:val="00606D19"/>
    <w:rsid w:val="00611543"/>
    <w:rsid w:val="006118EF"/>
    <w:rsid w:val="00615623"/>
    <w:rsid w:val="00616192"/>
    <w:rsid w:val="006178A0"/>
    <w:rsid w:val="00617E97"/>
    <w:rsid w:val="00617FF7"/>
    <w:rsid w:val="00620185"/>
    <w:rsid w:val="0062104B"/>
    <w:rsid w:val="00623F2A"/>
    <w:rsid w:val="00624CE7"/>
    <w:rsid w:val="00634766"/>
    <w:rsid w:val="00635780"/>
    <w:rsid w:val="006361E0"/>
    <w:rsid w:val="00642BBE"/>
    <w:rsid w:val="00642CDF"/>
    <w:rsid w:val="00643884"/>
    <w:rsid w:val="00644B47"/>
    <w:rsid w:val="00644D82"/>
    <w:rsid w:val="00646EBD"/>
    <w:rsid w:val="00647DE1"/>
    <w:rsid w:val="0065043F"/>
    <w:rsid w:val="0065264D"/>
    <w:rsid w:val="00654713"/>
    <w:rsid w:val="006551D2"/>
    <w:rsid w:val="00656F71"/>
    <w:rsid w:val="00657D0B"/>
    <w:rsid w:val="0066025B"/>
    <w:rsid w:val="00660755"/>
    <w:rsid w:val="00660F4B"/>
    <w:rsid w:val="006624A3"/>
    <w:rsid w:val="006637DE"/>
    <w:rsid w:val="00663C79"/>
    <w:rsid w:val="00663DF0"/>
    <w:rsid w:val="0066600A"/>
    <w:rsid w:val="00670436"/>
    <w:rsid w:val="0067365E"/>
    <w:rsid w:val="00674D76"/>
    <w:rsid w:val="00675235"/>
    <w:rsid w:val="00675A2D"/>
    <w:rsid w:val="006768ED"/>
    <w:rsid w:val="00677001"/>
    <w:rsid w:val="006802E9"/>
    <w:rsid w:val="006818FC"/>
    <w:rsid w:val="006826A7"/>
    <w:rsid w:val="00683330"/>
    <w:rsid w:val="006844C2"/>
    <w:rsid w:val="00684952"/>
    <w:rsid w:val="00685DB6"/>
    <w:rsid w:val="00692162"/>
    <w:rsid w:val="00692E1B"/>
    <w:rsid w:val="006A3D49"/>
    <w:rsid w:val="006A5A27"/>
    <w:rsid w:val="006A766A"/>
    <w:rsid w:val="006A796C"/>
    <w:rsid w:val="006A7C68"/>
    <w:rsid w:val="006B178E"/>
    <w:rsid w:val="006B1B90"/>
    <w:rsid w:val="006B2555"/>
    <w:rsid w:val="006B5B80"/>
    <w:rsid w:val="006B5C9C"/>
    <w:rsid w:val="006B6242"/>
    <w:rsid w:val="006B683F"/>
    <w:rsid w:val="006C085C"/>
    <w:rsid w:val="006C0EC8"/>
    <w:rsid w:val="006C1295"/>
    <w:rsid w:val="006C2C44"/>
    <w:rsid w:val="006C443B"/>
    <w:rsid w:val="006D40AE"/>
    <w:rsid w:val="006D4434"/>
    <w:rsid w:val="006D5607"/>
    <w:rsid w:val="006D57AA"/>
    <w:rsid w:val="006D58BF"/>
    <w:rsid w:val="006E2D3D"/>
    <w:rsid w:val="006E3F56"/>
    <w:rsid w:val="006E4334"/>
    <w:rsid w:val="006E4909"/>
    <w:rsid w:val="006F0104"/>
    <w:rsid w:val="006F11FE"/>
    <w:rsid w:val="006F222D"/>
    <w:rsid w:val="006F787B"/>
    <w:rsid w:val="006F7C31"/>
    <w:rsid w:val="006F7CD8"/>
    <w:rsid w:val="006F7D1C"/>
    <w:rsid w:val="006F7E71"/>
    <w:rsid w:val="00700DFE"/>
    <w:rsid w:val="00701021"/>
    <w:rsid w:val="0070217B"/>
    <w:rsid w:val="00703019"/>
    <w:rsid w:val="007051E3"/>
    <w:rsid w:val="007059E1"/>
    <w:rsid w:val="00707466"/>
    <w:rsid w:val="0071111E"/>
    <w:rsid w:val="0071386B"/>
    <w:rsid w:val="007148B0"/>
    <w:rsid w:val="00714C38"/>
    <w:rsid w:val="007210B9"/>
    <w:rsid w:val="007217D8"/>
    <w:rsid w:val="00721C5C"/>
    <w:rsid w:val="00722F41"/>
    <w:rsid w:val="00724209"/>
    <w:rsid w:val="00726F35"/>
    <w:rsid w:val="00734BDD"/>
    <w:rsid w:val="007355AC"/>
    <w:rsid w:val="00735E69"/>
    <w:rsid w:val="00736DE8"/>
    <w:rsid w:val="007410E2"/>
    <w:rsid w:val="0074127E"/>
    <w:rsid w:val="00742EC7"/>
    <w:rsid w:val="00743CC3"/>
    <w:rsid w:val="00744A48"/>
    <w:rsid w:val="00747850"/>
    <w:rsid w:val="007500F6"/>
    <w:rsid w:val="00751DC1"/>
    <w:rsid w:val="00755898"/>
    <w:rsid w:val="0075618E"/>
    <w:rsid w:val="00757166"/>
    <w:rsid w:val="00766572"/>
    <w:rsid w:val="00766DCA"/>
    <w:rsid w:val="00766FCA"/>
    <w:rsid w:val="0077302C"/>
    <w:rsid w:val="00774D8C"/>
    <w:rsid w:val="00775D8E"/>
    <w:rsid w:val="00776060"/>
    <w:rsid w:val="007760C9"/>
    <w:rsid w:val="007769CF"/>
    <w:rsid w:val="00777D7A"/>
    <w:rsid w:val="00781140"/>
    <w:rsid w:val="00782FBE"/>
    <w:rsid w:val="00783ED1"/>
    <w:rsid w:val="007845BD"/>
    <w:rsid w:val="007874B7"/>
    <w:rsid w:val="0079359C"/>
    <w:rsid w:val="007A00DA"/>
    <w:rsid w:val="007A05F0"/>
    <w:rsid w:val="007A0930"/>
    <w:rsid w:val="007A0958"/>
    <w:rsid w:val="007A18FC"/>
    <w:rsid w:val="007A2B94"/>
    <w:rsid w:val="007A31F3"/>
    <w:rsid w:val="007A43E0"/>
    <w:rsid w:val="007A5660"/>
    <w:rsid w:val="007A622B"/>
    <w:rsid w:val="007B547B"/>
    <w:rsid w:val="007C0FE0"/>
    <w:rsid w:val="007C3562"/>
    <w:rsid w:val="007C65E0"/>
    <w:rsid w:val="007D0755"/>
    <w:rsid w:val="007D0AA7"/>
    <w:rsid w:val="007D1AD9"/>
    <w:rsid w:val="007D30CB"/>
    <w:rsid w:val="007D7D2F"/>
    <w:rsid w:val="007D7F3B"/>
    <w:rsid w:val="007E135B"/>
    <w:rsid w:val="007E272C"/>
    <w:rsid w:val="007E2D4B"/>
    <w:rsid w:val="007E308E"/>
    <w:rsid w:val="007E52FE"/>
    <w:rsid w:val="007E78E7"/>
    <w:rsid w:val="007E7921"/>
    <w:rsid w:val="007F1622"/>
    <w:rsid w:val="007F2DA4"/>
    <w:rsid w:val="007F3A48"/>
    <w:rsid w:val="007F3E83"/>
    <w:rsid w:val="007F6193"/>
    <w:rsid w:val="007F6374"/>
    <w:rsid w:val="007F7421"/>
    <w:rsid w:val="008007F5"/>
    <w:rsid w:val="00801A53"/>
    <w:rsid w:val="00802511"/>
    <w:rsid w:val="00804414"/>
    <w:rsid w:val="008048DE"/>
    <w:rsid w:val="00806D65"/>
    <w:rsid w:val="008071AC"/>
    <w:rsid w:val="008204C7"/>
    <w:rsid w:val="00821F0A"/>
    <w:rsid w:val="0082249A"/>
    <w:rsid w:val="008226E2"/>
    <w:rsid w:val="008242CA"/>
    <w:rsid w:val="008258B9"/>
    <w:rsid w:val="0083080A"/>
    <w:rsid w:val="00830CF0"/>
    <w:rsid w:val="00833AA7"/>
    <w:rsid w:val="00834E38"/>
    <w:rsid w:val="008366DE"/>
    <w:rsid w:val="0083729F"/>
    <w:rsid w:val="00837757"/>
    <w:rsid w:val="0084124B"/>
    <w:rsid w:val="008421EC"/>
    <w:rsid w:val="008424CA"/>
    <w:rsid w:val="008426B5"/>
    <w:rsid w:val="00842C56"/>
    <w:rsid w:val="00843125"/>
    <w:rsid w:val="0084648A"/>
    <w:rsid w:val="0085096A"/>
    <w:rsid w:val="00851850"/>
    <w:rsid w:val="008526ED"/>
    <w:rsid w:val="00852A01"/>
    <w:rsid w:val="00852B45"/>
    <w:rsid w:val="00854C6A"/>
    <w:rsid w:val="0085546F"/>
    <w:rsid w:val="0085746C"/>
    <w:rsid w:val="008605F3"/>
    <w:rsid w:val="008611F7"/>
    <w:rsid w:val="00861CD0"/>
    <w:rsid w:val="00861CFE"/>
    <w:rsid w:val="00862518"/>
    <w:rsid w:val="008636C1"/>
    <w:rsid w:val="00867431"/>
    <w:rsid w:val="00867A5C"/>
    <w:rsid w:val="0087237D"/>
    <w:rsid w:val="008728EA"/>
    <w:rsid w:val="00872ABA"/>
    <w:rsid w:val="00873039"/>
    <w:rsid w:val="00873983"/>
    <w:rsid w:val="0087541F"/>
    <w:rsid w:val="00877266"/>
    <w:rsid w:val="008802B5"/>
    <w:rsid w:val="00881CFB"/>
    <w:rsid w:val="0088403A"/>
    <w:rsid w:val="00884728"/>
    <w:rsid w:val="00892AEF"/>
    <w:rsid w:val="00895E53"/>
    <w:rsid w:val="00896B86"/>
    <w:rsid w:val="00897756"/>
    <w:rsid w:val="00897BDD"/>
    <w:rsid w:val="008A05AB"/>
    <w:rsid w:val="008A569A"/>
    <w:rsid w:val="008A6721"/>
    <w:rsid w:val="008A7729"/>
    <w:rsid w:val="008B0657"/>
    <w:rsid w:val="008B07FD"/>
    <w:rsid w:val="008B1CB7"/>
    <w:rsid w:val="008B3D8A"/>
    <w:rsid w:val="008B564D"/>
    <w:rsid w:val="008B62A1"/>
    <w:rsid w:val="008B73E8"/>
    <w:rsid w:val="008C01A0"/>
    <w:rsid w:val="008C21D3"/>
    <w:rsid w:val="008C2AF0"/>
    <w:rsid w:val="008C356E"/>
    <w:rsid w:val="008C40FF"/>
    <w:rsid w:val="008C4B1C"/>
    <w:rsid w:val="008C5615"/>
    <w:rsid w:val="008C5F7B"/>
    <w:rsid w:val="008C78F8"/>
    <w:rsid w:val="008C7EC6"/>
    <w:rsid w:val="008C7F3D"/>
    <w:rsid w:val="008D03E3"/>
    <w:rsid w:val="008D27F5"/>
    <w:rsid w:val="008D2C39"/>
    <w:rsid w:val="008D31FE"/>
    <w:rsid w:val="008D4DEF"/>
    <w:rsid w:val="008E1C51"/>
    <w:rsid w:val="008E2E21"/>
    <w:rsid w:val="008E4900"/>
    <w:rsid w:val="008E63B0"/>
    <w:rsid w:val="008F0576"/>
    <w:rsid w:val="008F3A6C"/>
    <w:rsid w:val="008F4902"/>
    <w:rsid w:val="008F57A6"/>
    <w:rsid w:val="008F78EA"/>
    <w:rsid w:val="009006F6"/>
    <w:rsid w:val="00900A16"/>
    <w:rsid w:val="009012E6"/>
    <w:rsid w:val="0090227A"/>
    <w:rsid w:val="00905EE3"/>
    <w:rsid w:val="009066DA"/>
    <w:rsid w:val="009106BA"/>
    <w:rsid w:val="009120EB"/>
    <w:rsid w:val="00913B63"/>
    <w:rsid w:val="00916730"/>
    <w:rsid w:val="00917702"/>
    <w:rsid w:val="009218CE"/>
    <w:rsid w:val="00923533"/>
    <w:rsid w:val="00924A0C"/>
    <w:rsid w:val="00924C86"/>
    <w:rsid w:val="00924EBC"/>
    <w:rsid w:val="00925D87"/>
    <w:rsid w:val="00930574"/>
    <w:rsid w:val="00931146"/>
    <w:rsid w:val="00933C6E"/>
    <w:rsid w:val="0093433D"/>
    <w:rsid w:val="00937694"/>
    <w:rsid w:val="00937C6F"/>
    <w:rsid w:val="00940808"/>
    <w:rsid w:val="00942715"/>
    <w:rsid w:val="0094272E"/>
    <w:rsid w:val="009457D3"/>
    <w:rsid w:val="00947058"/>
    <w:rsid w:val="0094718C"/>
    <w:rsid w:val="00947ACC"/>
    <w:rsid w:val="009500FB"/>
    <w:rsid w:val="00950A69"/>
    <w:rsid w:val="009517EC"/>
    <w:rsid w:val="0095260C"/>
    <w:rsid w:val="00953234"/>
    <w:rsid w:val="00955213"/>
    <w:rsid w:val="00956B23"/>
    <w:rsid w:val="0095718C"/>
    <w:rsid w:val="00957829"/>
    <w:rsid w:val="0096432B"/>
    <w:rsid w:val="00964D6E"/>
    <w:rsid w:val="00971F6A"/>
    <w:rsid w:val="009724EC"/>
    <w:rsid w:val="009726DF"/>
    <w:rsid w:val="00981708"/>
    <w:rsid w:val="00986645"/>
    <w:rsid w:val="00986F2A"/>
    <w:rsid w:val="00987000"/>
    <w:rsid w:val="00987DC9"/>
    <w:rsid w:val="00992664"/>
    <w:rsid w:val="00994E57"/>
    <w:rsid w:val="00996F83"/>
    <w:rsid w:val="00997828"/>
    <w:rsid w:val="009A447E"/>
    <w:rsid w:val="009A5403"/>
    <w:rsid w:val="009A7DE4"/>
    <w:rsid w:val="009B0B91"/>
    <w:rsid w:val="009B305D"/>
    <w:rsid w:val="009B656A"/>
    <w:rsid w:val="009B6D7D"/>
    <w:rsid w:val="009C1530"/>
    <w:rsid w:val="009C186F"/>
    <w:rsid w:val="009C266F"/>
    <w:rsid w:val="009C4746"/>
    <w:rsid w:val="009C5EBE"/>
    <w:rsid w:val="009C7396"/>
    <w:rsid w:val="009C758F"/>
    <w:rsid w:val="009C7AFC"/>
    <w:rsid w:val="009D250D"/>
    <w:rsid w:val="009D45A5"/>
    <w:rsid w:val="009D4D21"/>
    <w:rsid w:val="009D4E54"/>
    <w:rsid w:val="009D53F7"/>
    <w:rsid w:val="009D64E0"/>
    <w:rsid w:val="009E0EFC"/>
    <w:rsid w:val="009E790E"/>
    <w:rsid w:val="009E7D79"/>
    <w:rsid w:val="009F06A9"/>
    <w:rsid w:val="009F0F2C"/>
    <w:rsid w:val="009F2C71"/>
    <w:rsid w:val="009F5507"/>
    <w:rsid w:val="00A0051B"/>
    <w:rsid w:val="00A011B4"/>
    <w:rsid w:val="00A0284C"/>
    <w:rsid w:val="00A03AB6"/>
    <w:rsid w:val="00A064AD"/>
    <w:rsid w:val="00A1233E"/>
    <w:rsid w:val="00A138CA"/>
    <w:rsid w:val="00A15772"/>
    <w:rsid w:val="00A16244"/>
    <w:rsid w:val="00A20AB4"/>
    <w:rsid w:val="00A23827"/>
    <w:rsid w:val="00A244E0"/>
    <w:rsid w:val="00A276CA"/>
    <w:rsid w:val="00A30A81"/>
    <w:rsid w:val="00A34271"/>
    <w:rsid w:val="00A34723"/>
    <w:rsid w:val="00A358D3"/>
    <w:rsid w:val="00A36FAE"/>
    <w:rsid w:val="00A403BE"/>
    <w:rsid w:val="00A42038"/>
    <w:rsid w:val="00A42101"/>
    <w:rsid w:val="00A4252A"/>
    <w:rsid w:val="00A44042"/>
    <w:rsid w:val="00A44CBF"/>
    <w:rsid w:val="00A45194"/>
    <w:rsid w:val="00A474B0"/>
    <w:rsid w:val="00A52EED"/>
    <w:rsid w:val="00A539F5"/>
    <w:rsid w:val="00A54F22"/>
    <w:rsid w:val="00A55F13"/>
    <w:rsid w:val="00A56A3A"/>
    <w:rsid w:val="00A5776E"/>
    <w:rsid w:val="00A57876"/>
    <w:rsid w:val="00A62AE0"/>
    <w:rsid w:val="00A6377A"/>
    <w:rsid w:val="00A65112"/>
    <w:rsid w:val="00A66D52"/>
    <w:rsid w:val="00A67194"/>
    <w:rsid w:val="00A700FF"/>
    <w:rsid w:val="00A705C0"/>
    <w:rsid w:val="00A727D2"/>
    <w:rsid w:val="00A73A78"/>
    <w:rsid w:val="00A73B6D"/>
    <w:rsid w:val="00A818BA"/>
    <w:rsid w:val="00A8334B"/>
    <w:rsid w:val="00A85277"/>
    <w:rsid w:val="00A91273"/>
    <w:rsid w:val="00A9386F"/>
    <w:rsid w:val="00A9394C"/>
    <w:rsid w:val="00A96E29"/>
    <w:rsid w:val="00A97A5E"/>
    <w:rsid w:val="00A97CAE"/>
    <w:rsid w:val="00AA16B5"/>
    <w:rsid w:val="00AA1C12"/>
    <w:rsid w:val="00AA2DDE"/>
    <w:rsid w:val="00AA3AA1"/>
    <w:rsid w:val="00AA4356"/>
    <w:rsid w:val="00AA4F74"/>
    <w:rsid w:val="00AA52A1"/>
    <w:rsid w:val="00AA74CA"/>
    <w:rsid w:val="00AB097F"/>
    <w:rsid w:val="00AB0A90"/>
    <w:rsid w:val="00AB137C"/>
    <w:rsid w:val="00AB1B6A"/>
    <w:rsid w:val="00AB4009"/>
    <w:rsid w:val="00AB7AFD"/>
    <w:rsid w:val="00AC124A"/>
    <w:rsid w:val="00AD00A0"/>
    <w:rsid w:val="00AD31E7"/>
    <w:rsid w:val="00AD3D2C"/>
    <w:rsid w:val="00AD40C8"/>
    <w:rsid w:val="00AD634A"/>
    <w:rsid w:val="00AD7A7A"/>
    <w:rsid w:val="00AE196F"/>
    <w:rsid w:val="00AE3ABC"/>
    <w:rsid w:val="00AE3E94"/>
    <w:rsid w:val="00AE5429"/>
    <w:rsid w:val="00AE76BF"/>
    <w:rsid w:val="00AF095A"/>
    <w:rsid w:val="00AF148D"/>
    <w:rsid w:val="00AF1BC6"/>
    <w:rsid w:val="00AF4874"/>
    <w:rsid w:val="00AF5A4F"/>
    <w:rsid w:val="00AF799A"/>
    <w:rsid w:val="00B04F25"/>
    <w:rsid w:val="00B05B75"/>
    <w:rsid w:val="00B05DA3"/>
    <w:rsid w:val="00B0774B"/>
    <w:rsid w:val="00B10E9C"/>
    <w:rsid w:val="00B11EB3"/>
    <w:rsid w:val="00B12CD7"/>
    <w:rsid w:val="00B14B2D"/>
    <w:rsid w:val="00B1557B"/>
    <w:rsid w:val="00B15663"/>
    <w:rsid w:val="00B15B2E"/>
    <w:rsid w:val="00B16EF7"/>
    <w:rsid w:val="00B17082"/>
    <w:rsid w:val="00B224AC"/>
    <w:rsid w:val="00B2534C"/>
    <w:rsid w:val="00B25F3B"/>
    <w:rsid w:val="00B26395"/>
    <w:rsid w:val="00B27AA3"/>
    <w:rsid w:val="00B30175"/>
    <w:rsid w:val="00B30532"/>
    <w:rsid w:val="00B31407"/>
    <w:rsid w:val="00B332C2"/>
    <w:rsid w:val="00B3700B"/>
    <w:rsid w:val="00B40DF1"/>
    <w:rsid w:val="00B415D7"/>
    <w:rsid w:val="00B41D1C"/>
    <w:rsid w:val="00B4329D"/>
    <w:rsid w:val="00B45EFF"/>
    <w:rsid w:val="00B465E0"/>
    <w:rsid w:val="00B518AA"/>
    <w:rsid w:val="00B5306E"/>
    <w:rsid w:val="00B5429D"/>
    <w:rsid w:val="00B60585"/>
    <w:rsid w:val="00B61C38"/>
    <w:rsid w:val="00B6350D"/>
    <w:rsid w:val="00B642AF"/>
    <w:rsid w:val="00B661B7"/>
    <w:rsid w:val="00B6797F"/>
    <w:rsid w:val="00B7094A"/>
    <w:rsid w:val="00B70CE4"/>
    <w:rsid w:val="00B728D2"/>
    <w:rsid w:val="00B73AE6"/>
    <w:rsid w:val="00B76BE6"/>
    <w:rsid w:val="00B80512"/>
    <w:rsid w:val="00B81EBC"/>
    <w:rsid w:val="00B91CB4"/>
    <w:rsid w:val="00B92259"/>
    <w:rsid w:val="00B949D8"/>
    <w:rsid w:val="00B949E1"/>
    <w:rsid w:val="00B94DFB"/>
    <w:rsid w:val="00BA014F"/>
    <w:rsid w:val="00BA08E9"/>
    <w:rsid w:val="00BA1AE4"/>
    <w:rsid w:val="00BA1EFD"/>
    <w:rsid w:val="00BA37EE"/>
    <w:rsid w:val="00BA64AB"/>
    <w:rsid w:val="00BA7476"/>
    <w:rsid w:val="00BA76AE"/>
    <w:rsid w:val="00BA76F0"/>
    <w:rsid w:val="00BA7FAC"/>
    <w:rsid w:val="00BB1950"/>
    <w:rsid w:val="00BB1B01"/>
    <w:rsid w:val="00BB464F"/>
    <w:rsid w:val="00BB5CDA"/>
    <w:rsid w:val="00BC0F9F"/>
    <w:rsid w:val="00BC27EB"/>
    <w:rsid w:val="00BC29FF"/>
    <w:rsid w:val="00BC35AD"/>
    <w:rsid w:val="00BC6632"/>
    <w:rsid w:val="00BC7EEC"/>
    <w:rsid w:val="00BD040D"/>
    <w:rsid w:val="00BD4A1F"/>
    <w:rsid w:val="00BE0C34"/>
    <w:rsid w:val="00BE205B"/>
    <w:rsid w:val="00BE35C2"/>
    <w:rsid w:val="00BE3612"/>
    <w:rsid w:val="00BE3A0A"/>
    <w:rsid w:val="00BE46A0"/>
    <w:rsid w:val="00BE52DC"/>
    <w:rsid w:val="00BE7DDB"/>
    <w:rsid w:val="00BF44C8"/>
    <w:rsid w:val="00BF450C"/>
    <w:rsid w:val="00BF6B02"/>
    <w:rsid w:val="00BF6C79"/>
    <w:rsid w:val="00C00BC4"/>
    <w:rsid w:val="00C02F7E"/>
    <w:rsid w:val="00C0403C"/>
    <w:rsid w:val="00C10F30"/>
    <w:rsid w:val="00C14EFD"/>
    <w:rsid w:val="00C165A0"/>
    <w:rsid w:val="00C25CD3"/>
    <w:rsid w:val="00C25FBA"/>
    <w:rsid w:val="00C267C9"/>
    <w:rsid w:val="00C31B49"/>
    <w:rsid w:val="00C34085"/>
    <w:rsid w:val="00C35539"/>
    <w:rsid w:val="00C355BB"/>
    <w:rsid w:val="00C36FD6"/>
    <w:rsid w:val="00C42695"/>
    <w:rsid w:val="00C43A9E"/>
    <w:rsid w:val="00C43B92"/>
    <w:rsid w:val="00C44EBE"/>
    <w:rsid w:val="00C4619D"/>
    <w:rsid w:val="00C46C12"/>
    <w:rsid w:val="00C47AE8"/>
    <w:rsid w:val="00C53B79"/>
    <w:rsid w:val="00C53DDE"/>
    <w:rsid w:val="00C544AF"/>
    <w:rsid w:val="00C55696"/>
    <w:rsid w:val="00C561D0"/>
    <w:rsid w:val="00C56713"/>
    <w:rsid w:val="00C57A88"/>
    <w:rsid w:val="00C57E9D"/>
    <w:rsid w:val="00C604C4"/>
    <w:rsid w:val="00C611DB"/>
    <w:rsid w:val="00C62BB2"/>
    <w:rsid w:val="00C639C6"/>
    <w:rsid w:val="00C6412C"/>
    <w:rsid w:val="00C650F3"/>
    <w:rsid w:val="00C6537E"/>
    <w:rsid w:val="00C7050F"/>
    <w:rsid w:val="00C7376D"/>
    <w:rsid w:val="00C762F1"/>
    <w:rsid w:val="00C77A89"/>
    <w:rsid w:val="00C81BDF"/>
    <w:rsid w:val="00C81F2A"/>
    <w:rsid w:val="00C84CD7"/>
    <w:rsid w:val="00C85267"/>
    <w:rsid w:val="00C85EDE"/>
    <w:rsid w:val="00C87267"/>
    <w:rsid w:val="00C87C9E"/>
    <w:rsid w:val="00C910C4"/>
    <w:rsid w:val="00C97089"/>
    <w:rsid w:val="00C9781A"/>
    <w:rsid w:val="00CA2A1F"/>
    <w:rsid w:val="00CA4846"/>
    <w:rsid w:val="00CA7D5D"/>
    <w:rsid w:val="00CB04A2"/>
    <w:rsid w:val="00CB3A09"/>
    <w:rsid w:val="00CB6CA6"/>
    <w:rsid w:val="00CB799F"/>
    <w:rsid w:val="00CC0639"/>
    <w:rsid w:val="00CC0713"/>
    <w:rsid w:val="00CC0716"/>
    <w:rsid w:val="00CC182A"/>
    <w:rsid w:val="00CC41E3"/>
    <w:rsid w:val="00CD04F9"/>
    <w:rsid w:val="00CD327F"/>
    <w:rsid w:val="00CD3736"/>
    <w:rsid w:val="00CD51BB"/>
    <w:rsid w:val="00CD6C74"/>
    <w:rsid w:val="00CE0154"/>
    <w:rsid w:val="00CE1F84"/>
    <w:rsid w:val="00CE2C7F"/>
    <w:rsid w:val="00CE2DB4"/>
    <w:rsid w:val="00CE3C26"/>
    <w:rsid w:val="00CE5573"/>
    <w:rsid w:val="00CE5EB9"/>
    <w:rsid w:val="00CE6A0E"/>
    <w:rsid w:val="00CE6AC1"/>
    <w:rsid w:val="00CE7CC8"/>
    <w:rsid w:val="00CF121C"/>
    <w:rsid w:val="00CF1AD0"/>
    <w:rsid w:val="00CF3CC3"/>
    <w:rsid w:val="00CF4625"/>
    <w:rsid w:val="00CF4B93"/>
    <w:rsid w:val="00CF51C1"/>
    <w:rsid w:val="00CF7C17"/>
    <w:rsid w:val="00D0039B"/>
    <w:rsid w:val="00D02CCA"/>
    <w:rsid w:val="00D030D7"/>
    <w:rsid w:val="00D044A2"/>
    <w:rsid w:val="00D049A9"/>
    <w:rsid w:val="00D05007"/>
    <w:rsid w:val="00D05D00"/>
    <w:rsid w:val="00D06179"/>
    <w:rsid w:val="00D06530"/>
    <w:rsid w:val="00D10EFE"/>
    <w:rsid w:val="00D11C59"/>
    <w:rsid w:val="00D148C3"/>
    <w:rsid w:val="00D15BE4"/>
    <w:rsid w:val="00D166A2"/>
    <w:rsid w:val="00D168A8"/>
    <w:rsid w:val="00D17C85"/>
    <w:rsid w:val="00D20B3A"/>
    <w:rsid w:val="00D21843"/>
    <w:rsid w:val="00D263D5"/>
    <w:rsid w:val="00D2692E"/>
    <w:rsid w:val="00D278EC"/>
    <w:rsid w:val="00D27BF7"/>
    <w:rsid w:val="00D301EC"/>
    <w:rsid w:val="00D32B01"/>
    <w:rsid w:val="00D33BC2"/>
    <w:rsid w:val="00D33E16"/>
    <w:rsid w:val="00D34209"/>
    <w:rsid w:val="00D3746C"/>
    <w:rsid w:val="00D4037E"/>
    <w:rsid w:val="00D41852"/>
    <w:rsid w:val="00D42800"/>
    <w:rsid w:val="00D43961"/>
    <w:rsid w:val="00D44E97"/>
    <w:rsid w:val="00D52AE2"/>
    <w:rsid w:val="00D531C5"/>
    <w:rsid w:val="00D54131"/>
    <w:rsid w:val="00D568E8"/>
    <w:rsid w:val="00D57216"/>
    <w:rsid w:val="00D6131E"/>
    <w:rsid w:val="00D641BC"/>
    <w:rsid w:val="00D641E7"/>
    <w:rsid w:val="00D6789F"/>
    <w:rsid w:val="00D720B3"/>
    <w:rsid w:val="00D751F6"/>
    <w:rsid w:val="00D75E69"/>
    <w:rsid w:val="00D831D5"/>
    <w:rsid w:val="00D85620"/>
    <w:rsid w:val="00D85F58"/>
    <w:rsid w:val="00D864F2"/>
    <w:rsid w:val="00D871EC"/>
    <w:rsid w:val="00D873F5"/>
    <w:rsid w:val="00D91424"/>
    <w:rsid w:val="00D91D4C"/>
    <w:rsid w:val="00D96E59"/>
    <w:rsid w:val="00DA01E5"/>
    <w:rsid w:val="00DA1163"/>
    <w:rsid w:val="00DA421D"/>
    <w:rsid w:val="00DA4331"/>
    <w:rsid w:val="00DA4D89"/>
    <w:rsid w:val="00DA4EBE"/>
    <w:rsid w:val="00DA5997"/>
    <w:rsid w:val="00DB0480"/>
    <w:rsid w:val="00DB0569"/>
    <w:rsid w:val="00DB065F"/>
    <w:rsid w:val="00DB12E5"/>
    <w:rsid w:val="00DB4648"/>
    <w:rsid w:val="00DB54FB"/>
    <w:rsid w:val="00DB6765"/>
    <w:rsid w:val="00DB69BB"/>
    <w:rsid w:val="00DB734A"/>
    <w:rsid w:val="00DC39C0"/>
    <w:rsid w:val="00DC4AB0"/>
    <w:rsid w:val="00DC7120"/>
    <w:rsid w:val="00DC7B06"/>
    <w:rsid w:val="00DE0586"/>
    <w:rsid w:val="00DE0E67"/>
    <w:rsid w:val="00DE362E"/>
    <w:rsid w:val="00DE3D97"/>
    <w:rsid w:val="00DE3F9F"/>
    <w:rsid w:val="00DE4616"/>
    <w:rsid w:val="00DE627A"/>
    <w:rsid w:val="00DF011A"/>
    <w:rsid w:val="00DF0F9A"/>
    <w:rsid w:val="00DF4789"/>
    <w:rsid w:val="00DF7525"/>
    <w:rsid w:val="00E00AF7"/>
    <w:rsid w:val="00E00CB8"/>
    <w:rsid w:val="00E03369"/>
    <w:rsid w:val="00E03BB9"/>
    <w:rsid w:val="00E0531E"/>
    <w:rsid w:val="00E055D8"/>
    <w:rsid w:val="00E11152"/>
    <w:rsid w:val="00E11ED4"/>
    <w:rsid w:val="00E12268"/>
    <w:rsid w:val="00E17097"/>
    <w:rsid w:val="00E20156"/>
    <w:rsid w:val="00E21DB8"/>
    <w:rsid w:val="00E24009"/>
    <w:rsid w:val="00E3296E"/>
    <w:rsid w:val="00E32E6D"/>
    <w:rsid w:val="00E34D52"/>
    <w:rsid w:val="00E35140"/>
    <w:rsid w:val="00E365A9"/>
    <w:rsid w:val="00E373DF"/>
    <w:rsid w:val="00E37741"/>
    <w:rsid w:val="00E377D1"/>
    <w:rsid w:val="00E436FC"/>
    <w:rsid w:val="00E45F89"/>
    <w:rsid w:val="00E465C3"/>
    <w:rsid w:val="00E46B4C"/>
    <w:rsid w:val="00E52667"/>
    <w:rsid w:val="00E55F0D"/>
    <w:rsid w:val="00E56B8E"/>
    <w:rsid w:val="00E60BBF"/>
    <w:rsid w:val="00E63D3D"/>
    <w:rsid w:val="00E64ECC"/>
    <w:rsid w:val="00E658E1"/>
    <w:rsid w:val="00E67EF0"/>
    <w:rsid w:val="00E70503"/>
    <w:rsid w:val="00E77050"/>
    <w:rsid w:val="00E808A6"/>
    <w:rsid w:val="00E8243E"/>
    <w:rsid w:val="00E82D0A"/>
    <w:rsid w:val="00E84EF0"/>
    <w:rsid w:val="00E8576F"/>
    <w:rsid w:val="00E857BD"/>
    <w:rsid w:val="00E85E4F"/>
    <w:rsid w:val="00E85F6F"/>
    <w:rsid w:val="00E868BD"/>
    <w:rsid w:val="00E91F2E"/>
    <w:rsid w:val="00E972BC"/>
    <w:rsid w:val="00E97AF5"/>
    <w:rsid w:val="00EA0FDC"/>
    <w:rsid w:val="00EA19A5"/>
    <w:rsid w:val="00EA2571"/>
    <w:rsid w:val="00EA29AA"/>
    <w:rsid w:val="00EA48B1"/>
    <w:rsid w:val="00EB2003"/>
    <w:rsid w:val="00EB674B"/>
    <w:rsid w:val="00EC05B5"/>
    <w:rsid w:val="00EC1033"/>
    <w:rsid w:val="00EC3177"/>
    <w:rsid w:val="00EC3523"/>
    <w:rsid w:val="00EC5A52"/>
    <w:rsid w:val="00EC64EC"/>
    <w:rsid w:val="00ED2A82"/>
    <w:rsid w:val="00ED4E18"/>
    <w:rsid w:val="00ED56DA"/>
    <w:rsid w:val="00ED5E86"/>
    <w:rsid w:val="00ED7682"/>
    <w:rsid w:val="00ED7F38"/>
    <w:rsid w:val="00EE14A0"/>
    <w:rsid w:val="00EE2C66"/>
    <w:rsid w:val="00EE3C2A"/>
    <w:rsid w:val="00EE4703"/>
    <w:rsid w:val="00EE622E"/>
    <w:rsid w:val="00EE63EE"/>
    <w:rsid w:val="00EE6EB9"/>
    <w:rsid w:val="00EE7FAF"/>
    <w:rsid w:val="00EF30C1"/>
    <w:rsid w:val="00EF59AC"/>
    <w:rsid w:val="00EF60E0"/>
    <w:rsid w:val="00EF6165"/>
    <w:rsid w:val="00EF6D61"/>
    <w:rsid w:val="00EF71D3"/>
    <w:rsid w:val="00F000B7"/>
    <w:rsid w:val="00F00CD8"/>
    <w:rsid w:val="00F02B21"/>
    <w:rsid w:val="00F122FD"/>
    <w:rsid w:val="00F13348"/>
    <w:rsid w:val="00F1360C"/>
    <w:rsid w:val="00F14492"/>
    <w:rsid w:val="00F14901"/>
    <w:rsid w:val="00F16ADE"/>
    <w:rsid w:val="00F1740C"/>
    <w:rsid w:val="00F22267"/>
    <w:rsid w:val="00F2396D"/>
    <w:rsid w:val="00F306C7"/>
    <w:rsid w:val="00F326C1"/>
    <w:rsid w:val="00F327B1"/>
    <w:rsid w:val="00F34D4A"/>
    <w:rsid w:val="00F35049"/>
    <w:rsid w:val="00F36C89"/>
    <w:rsid w:val="00F4091C"/>
    <w:rsid w:val="00F43C4B"/>
    <w:rsid w:val="00F507A5"/>
    <w:rsid w:val="00F52409"/>
    <w:rsid w:val="00F53DEC"/>
    <w:rsid w:val="00F553C3"/>
    <w:rsid w:val="00F62E6F"/>
    <w:rsid w:val="00F63198"/>
    <w:rsid w:val="00F632E3"/>
    <w:rsid w:val="00F63490"/>
    <w:rsid w:val="00F64399"/>
    <w:rsid w:val="00F66DCC"/>
    <w:rsid w:val="00F7220B"/>
    <w:rsid w:val="00F72FB3"/>
    <w:rsid w:val="00F73429"/>
    <w:rsid w:val="00F75213"/>
    <w:rsid w:val="00F754AB"/>
    <w:rsid w:val="00F75F23"/>
    <w:rsid w:val="00F81D49"/>
    <w:rsid w:val="00F8256D"/>
    <w:rsid w:val="00F84FF4"/>
    <w:rsid w:val="00F868FD"/>
    <w:rsid w:val="00F953D7"/>
    <w:rsid w:val="00F969B6"/>
    <w:rsid w:val="00F97D30"/>
    <w:rsid w:val="00FA0D6E"/>
    <w:rsid w:val="00FA103A"/>
    <w:rsid w:val="00FA1864"/>
    <w:rsid w:val="00FA2CE1"/>
    <w:rsid w:val="00FA3BB5"/>
    <w:rsid w:val="00FA5FA7"/>
    <w:rsid w:val="00FA7D3A"/>
    <w:rsid w:val="00FB138E"/>
    <w:rsid w:val="00FB2CBD"/>
    <w:rsid w:val="00FB7175"/>
    <w:rsid w:val="00FC054C"/>
    <w:rsid w:val="00FC1F5F"/>
    <w:rsid w:val="00FC7907"/>
    <w:rsid w:val="00FD015A"/>
    <w:rsid w:val="00FD01C4"/>
    <w:rsid w:val="00FD0468"/>
    <w:rsid w:val="00FD078D"/>
    <w:rsid w:val="00FD0A18"/>
    <w:rsid w:val="00FD0D11"/>
    <w:rsid w:val="00FD18D2"/>
    <w:rsid w:val="00FD19F7"/>
    <w:rsid w:val="00FD35C9"/>
    <w:rsid w:val="00FD42F7"/>
    <w:rsid w:val="00FD4A43"/>
    <w:rsid w:val="00FE0E66"/>
    <w:rsid w:val="00FE5369"/>
    <w:rsid w:val="00FE5636"/>
    <w:rsid w:val="00FE58FF"/>
    <w:rsid w:val="00FE5B6B"/>
    <w:rsid w:val="00FE72FA"/>
    <w:rsid w:val="00FF3210"/>
    <w:rsid w:val="00FF5042"/>
    <w:rsid w:val="00FF6DE6"/>
    <w:rsid w:val="00FF7F62"/>
    <w:rsid w:val="63D2092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679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Variable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240B46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H1,PIM 1,Huvudrubrik,h1,Appendix,(Chapter Nbr),heading 1,H11,H12,H13,H14,H15,H16,H17,H18,H19,H110,H111,H112,H121,H131,H141,H151,H161,H171,H181,H191,H1101,H1111,H113,H122,H132,H142,H152,H162,H172,H182,H192,H1102,H1112,H1121,H1211,H1311,H1411,1,标题一,第"/>
    <w:basedOn w:val="a"/>
    <w:next w:val="a"/>
    <w:link w:val="1Char"/>
    <w:qFormat/>
    <w:rsid w:val="00FD35C9"/>
    <w:pPr>
      <w:keepNext/>
      <w:keepLines/>
      <w:pageBreakBefore/>
      <w:widowControl/>
      <w:numPr>
        <w:numId w:val="1"/>
      </w:numPr>
      <w:overflowPunct w:val="0"/>
      <w:autoSpaceDE w:val="0"/>
      <w:autoSpaceDN w:val="0"/>
      <w:adjustRightInd w:val="0"/>
      <w:spacing w:before="142" w:after="113" w:line="360" w:lineRule="auto"/>
      <w:textAlignment w:val="baseline"/>
      <w:outlineLvl w:val="0"/>
    </w:pPr>
    <w:rPr>
      <w:rFonts w:ascii="Arial Narrow" w:eastAsiaTheme="majorEastAsia" w:hAnsiTheme="majorEastAsia" w:cs="Times New Roman"/>
      <w:b/>
      <w:spacing w:val="10"/>
      <w:kern w:val="28"/>
      <w:sz w:val="36"/>
      <w:szCs w:val="20"/>
    </w:rPr>
  </w:style>
  <w:style w:type="paragraph" w:styleId="2">
    <w:name w:val="heading 2"/>
    <w:aliases w:val="h2,2,Header 2,H21,h21,21,Header 21,H211,h22,22,Header 22,H212,h23,23,Header 23,H213,h24,24,Header 24,H214,h25,25,Header 25,H215,h26,26,Header 26,H216,H2,1.1Heading 2,1.1 Heading 2,第一章 标题 2,Heading 2 Hidden,Heading 2 CCBS,heading 2,PIM2,Titre3,二级标题"/>
    <w:basedOn w:val="a"/>
    <w:next w:val="a"/>
    <w:link w:val="2Char"/>
    <w:qFormat/>
    <w:rsid w:val="00FD35C9"/>
    <w:pPr>
      <w:keepNext/>
      <w:widowControl/>
      <w:numPr>
        <w:ilvl w:val="1"/>
        <w:numId w:val="1"/>
      </w:numPr>
      <w:overflowPunct w:val="0"/>
      <w:autoSpaceDE w:val="0"/>
      <w:autoSpaceDN w:val="0"/>
      <w:adjustRightInd w:val="0"/>
      <w:spacing w:before="425" w:after="113" w:line="360" w:lineRule="auto"/>
      <w:textAlignment w:val="baseline"/>
      <w:outlineLvl w:val="1"/>
    </w:pPr>
    <w:rPr>
      <w:rFonts w:asciiTheme="majorEastAsia" w:eastAsiaTheme="majorEastAsia" w:hAnsiTheme="majorEastAsia" w:cs="Times New Roman"/>
      <w:b/>
      <w:spacing w:val="10"/>
      <w:kern w:val="0"/>
      <w:sz w:val="32"/>
      <w:szCs w:val="20"/>
    </w:rPr>
  </w:style>
  <w:style w:type="paragraph" w:styleId="3">
    <w:name w:val="heading 3"/>
    <w:aliases w:val="h3,l3,3,h31,l31,31,h32,l32,32,h33,l33,33,h34,l34,34,h35,l35,35,h36,l36,36,H3,Heading 3 - old,heading 3,Level 1 - 1,C Sub-Sub/Italic,h3 sub heading,Head 3,Head 31,Head 32,C Sub-Sub/Italic1,(Appendix Nbr),level_3,PIM 3,Level 3 Head,sect1.2.3,bh,一、,LW"/>
    <w:basedOn w:val="a"/>
    <w:next w:val="a"/>
    <w:link w:val="3Char"/>
    <w:qFormat/>
    <w:rsid w:val="001B14AD"/>
    <w:pPr>
      <w:keepNext/>
      <w:widowControl/>
      <w:numPr>
        <w:ilvl w:val="2"/>
        <w:numId w:val="1"/>
      </w:numPr>
      <w:overflowPunct w:val="0"/>
      <w:autoSpaceDE w:val="0"/>
      <w:autoSpaceDN w:val="0"/>
      <w:adjustRightInd w:val="0"/>
      <w:spacing w:before="425" w:after="113" w:line="360" w:lineRule="auto"/>
      <w:textAlignment w:val="baseline"/>
      <w:outlineLvl w:val="2"/>
    </w:pPr>
    <w:rPr>
      <w:rFonts w:ascii="Arial Narrow" w:eastAsia="黑体" w:hAnsi="Arial Narrow" w:cs="Times New Roman"/>
      <w:b/>
      <w:spacing w:val="10"/>
      <w:kern w:val="0"/>
      <w:sz w:val="30"/>
      <w:szCs w:val="20"/>
      <w:lang w:eastAsia="en-US"/>
    </w:rPr>
  </w:style>
  <w:style w:type="paragraph" w:styleId="4">
    <w:name w:val="heading 4"/>
    <w:aliases w:val="heading 4,Heading 4 - old,h4,H4,H41,H42,H43,H44,H45,H46,H47,H48,H49,H410,H411,H421,H431,H441,H451,H461,H471,H481,H491,H4101,H412,H422,H432,H442,H452,H462,H472,H482,H492,H4102,H4111,H4211,H4311,H4411,H4511,H4611,H4711,H4811,H4911,H41011,H413,bb,（一）、"/>
    <w:basedOn w:val="a"/>
    <w:next w:val="a"/>
    <w:link w:val="4Char"/>
    <w:qFormat/>
    <w:rsid w:val="001B14AD"/>
    <w:pPr>
      <w:keepNext/>
      <w:widowControl/>
      <w:numPr>
        <w:ilvl w:val="3"/>
        <w:numId w:val="1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3"/>
    </w:pPr>
    <w:rPr>
      <w:rFonts w:ascii="Arial Narrow" w:eastAsia="楷体_GB2312" w:hAnsi="Arial Narrow" w:cs="Times New Roman"/>
      <w:b/>
      <w:iCs/>
      <w:spacing w:val="10"/>
      <w:kern w:val="0"/>
      <w:sz w:val="28"/>
      <w:szCs w:val="20"/>
      <w:lang w:eastAsia="en-US"/>
    </w:rPr>
  </w:style>
  <w:style w:type="paragraph" w:styleId="5">
    <w:name w:val="heading 5"/>
    <w:aliases w:val="heading 5,H5,Level 3 - i,h5,PIM 5,Second Subheading,dash,ds,dd,Roman list,五级标题,1、,标题 5，（一）,（一）,5-zzte,mxHeading5,⑴"/>
    <w:basedOn w:val="a"/>
    <w:next w:val="a"/>
    <w:link w:val="5Char"/>
    <w:qFormat/>
    <w:rsid w:val="001B14AD"/>
    <w:pPr>
      <w:widowControl/>
      <w:numPr>
        <w:ilvl w:val="4"/>
        <w:numId w:val="1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4"/>
    </w:pPr>
    <w:rPr>
      <w:rFonts w:ascii="Arial Narrow" w:eastAsia="黑体" w:hAnsi="Arial Narrow" w:cs="Times New Roman"/>
      <w:b/>
      <w:spacing w:val="10"/>
      <w:kern w:val="0"/>
      <w:sz w:val="24"/>
      <w:szCs w:val="20"/>
      <w:lang w:val="da-DK" w:eastAsia="en-US"/>
    </w:rPr>
  </w:style>
  <w:style w:type="paragraph" w:styleId="6">
    <w:name w:val="heading 6"/>
    <w:aliases w:val="BOD 4,Legal Level 1.,标题 6，（1）"/>
    <w:basedOn w:val="a"/>
    <w:next w:val="a"/>
    <w:link w:val="6Char"/>
    <w:qFormat/>
    <w:rsid w:val="001B14AD"/>
    <w:pPr>
      <w:widowControl/>
      <w:numPr>
        <w:ilvl w:val="5"/>
        <w:numId w:val="1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5"/>
    </w:pPr>
    <w:rPr>
      <w:rFonts w:ascii="Arial Narrow" w:eastAsia="楷体_GB2312" w:hAnsi="Arial Narrow" w:cs="Times New Roman"/>
      <w:i/>
      <w:spacing w:val="10"/>
      <w:kern w:val="0"/>
      <w:sz w:val="22"/>
      <w:szCs w:val="20"/>
      <w:lang w:val="da-DK" w:eastAsia="en-US"/>
    </w:rPr>
  </w:style>
  <w:style w:type="paragraph" w:styleId="7">
    <w:name w:val="heading 7"/>
    <w:aliases w:val="H TIMES1,Legal Level 1.1.,标题 7，1、"/>
    <w:basedOn w:val="a"/>
    <w:next w:val="a"/>
    <w:link w:val="7Char"/>
    <w:qFormat/>
    <w:rsid w:val="001B14AD"/>
    <w:pPr>
      <w:widowControl/>
      <w:numPr>
        <w:ilvl w:val="6"/>
        <w:numId w:val="1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6"/>
    </w:pPr>
    <w:rPr>
      <w:rFonts w:ascii="Arial Narrow" w:eastAsia="楷体_GB2312" w:hAnsi="Arial Narrow" w:cs="Times New Roman"/>
      <w:spacing w:val="10"/>
      <w:kern w:val="0"/>
      <w:sz w:val="24"/>
      <w:szCs w:val="20"/>
      <w:lang w:eastAsia="en-US"/>
    </w:rPr>
  </w:style>
  <w:style w:type="paragraph" w:styleId="8">
    <w:name w:val="heading 8"/>
    <w:aliases w:val="Legal Level 1.1.1."/>
    <w:basedOn w:val="a"/>
    <w:next w:val="a"/>
    <w:link w:val="8Char"/>
    <w:qFormat/>
    <w:rsid w:val="001B14AD"/>
    <w:pPr>
      <w:widowControl/>
      <w:numPr>
        <w:ilvl w:val="7"/>
        <w:numId w:val="1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7"/>
    </w:pPr>
    <w:rPr>
      <w:rFonts w:ascii="Arial Narrow" w:eastAsia="楷体_GB2312" w:hAnsi="Arial Narrow" w:cs="Times New Roman"/>
      <w:i/>
      <w:spacing w:val="10"/>
      <w:kern w:val="0"/>
      <w:sz w:val="24"/>
      <w:szCs w:val="20"/>
      <w:lang w:eastAsia="en-US"/>
    </w:rPr>
  </w:style>
  <w:style w:type="paragraph" w:styleId="9">
    <w:name w:val="heading 9"/>
    <w:aliases w:val="Legal Level 1.1.1.1."/>
    <w:basedOn w:val="a"/>
    <w:next w:val="a"/>
    <w:link w:val="9Char"/>
    <w:qFormat/>
    <w:rsid w:val="001B14AD"/>
    <w:pPr>
      <w:widowControl/>
      <w:numPr>
        <w:ilvl w:val="8"/>
        <w:numId w:val="1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8"/>
    </w:pPr>
    <w:rPr>
      <w:rFonts w:ascii="Arial Narrow" w:eastAsia="楷体_GB2312" w:hAnsi="Arial Narrow" w:cs="Times New Roman"/>
      <w:i/>
      <w:spacing w:val="10"/>
      <w:kern w:val="0"/>
      <w:sz w:val="18"/>
      <w:szCs w:val="20"/>
      <w:lang w:eastAsia="en-US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rsid w:val="00240B46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4">
    <w:name w:val="header"/>
    <w:basedOn w:val="a"/>
    <w:rsid w:val="00240B46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customStyle="1" w:styleId="1Char">
    <w:name w:val="标题 1 Char"/>
    <w:aliases w:val="H1 Char,PIM 1 Char,Huvudrubrik Char,h1 Char,Appendix Char,(Chapter Nbr) Char,heading 1 Char,H11 Char,H12 Char,H13 Char,H14 Char,H15 Char,H16 Char,H17 Char,H18 Char,H19 Char,H110 Char,H111 Char,H112 Char,H121 Char,H131 Char,H141 Char,H151 Char"/>
    <w:basedOn w:val="a0"/>
    <w:link w:val="1"/>
    <w:rsid w:val="00FD35C9"/>
    <w:rPr>
      <w:rFonts w:ascii="Arial Narrow" w:eastAsiaTheme="majorEastAsia" w:hAnsiTheme="majorEastAsia" w:cs="Times New Roman"/>
      <w:b/>
      <w:spacing w:val="10"/>
      <w:kern w:val="28"/>
      <w:sz w:val="36"/>
    </w:rPr>
  </w:style>
  <w:style w:type="character" w:customStyle="1" w:styleId="2Char">
    <w:name w:val="标题 2 Char"/>
    <w:aliases w:val="h2 Char,2 Char,Header 2 Char,H21 Char,h21 Char,21 Char,Header 21 Char,H211 Char,h22 Char,22 Char,Header 22 Char,H212 Char,h23 Char,23 Char,Header 23 Char,H213 Char,h24 Char,24 Char,Header 24 Char,H214 Char,h25 Char,25 Char,Header 25 Char"/>
    <w:basedOn w:val="a0"/>
    <w:link w:val="2"/>
    <w:rsid w:val="00FD35C9"/>
    <w:rPr>
      <w:rFonts w:asciiTheme="majorEastAsia" w:eastAsiaTheme="majorEastAsia" w:hAnsiTheme="majorEastAsia" w:cs="Times New Roman"/>
      <w:b/>
      <w:spacing w:val="10"/>
      <w:sz w:val="32"/>
    </w:rPr>
  </w:style>
  <w:style w:type="character" w:customStyle="1" w:styleId="3Char">
    <w:name w:val="标题 3 Char"/>
    <w:aliases w:val="h3 Char,l3 Char,3 Char,h31 Char,l31 Char,31 Char,h32 Char,l32 Char,32 Char,h33 Char,l33 Char,33 Char,h34 Char,l34 Char,34 Char,h35 Char,l35 Char,35 Char,h36 Char,l36 Char,36 Char,H3 Char,Heading 3 - old Char,heading 3 Char,Level 1 - 1 Char"/>
    <w:basedOn w:val="a0"/>
    <w:link w:val="3"/>
    <w:rsid w:val="001B14AD"/>
    <w:rPr>
      <w:rFonts w:ascii="Arial Narrow" w:eastAsia="黑体" w:hAnsi="Arial Narrow" w:cs="Times New Roman"/>
      <w:b/>
      <w:spacing w:val="10"/>
      <w:sz w:val="30"/>
      <w:lang w:eastAsia="en-US"/>
    </w:rPr>
  </w:style>
  <w:style w:type="character" w:customStyle="1" w:styleId="4Char">
    <w:name w:val="标题 4 Char"/>
    <w:aliases w:val="heading 4 Char,Heading 4 - old Char,h4 Char,H4 Char,H41 Char,H42 Char,H43 Char,H44 Char,H45 Char,H46 Char,H47 Char,H48 Char,H49 Char,H410 Char,H411 Char,H421 Char,H431 Char,H441 Char,H451 Char,H461 Char,H471 Char,H481 Char,H491 Char,H4101 Char"/>
    <w:basedOn w:val="a0"/>
    <w:link w:val="4"/>
    <w:rsid w:val="001B14AD"/>
    <w:rPr>
      <w:rFonts w:ascii="Arial Narrow" w:eastAsia="楷体_GB2312" w:hAnsi="Arial Narrow" w:cs="Times New Roman"/>
      <w:b/>
      <w:iCs/>
      <w:spacing w:val="10"/>
      <w:sz w:val="28"/>
      <w:lang w:eastAsia="en-US"/>
    </w:rPr>
  </w:style>
  <w:style w:type="character" w:customStyle="1" w:styleId="5Char">
    <w:name w:val="标题 5 Char"/>
    <w:aliases w:val="heading 5 Char,H5 Char,Level 3 - i Char,h5 Char,PIM 5 Char,Second Subheading Char,dash Char,ds Char,dd Char,Roman list Char,五级标题 Char,1、 Char,标题 5，（一） Char,（一） Char,5-zzte Char,mxHeading5 Char,⑴ Char"/>
    <w:basedOn w:val="a0"/>
    <w:link w:val="5"/>
    <w:rsid w:val="001B14AD"/>
    <w:rPr>
      <w:rFonts w:ascii="Arial Narrow" w:eastAsia="黑体" w:hAnsi="Arial Narrow" w:cs="Times New Roman"/>
      <w:b/>
      <w:spacing w:val="10"/>
      <w:sz w:val="24"/>
      <w:lang w:val="da-DK" w:eastAsia="en-US"/>
    </w:rPr>
  </w:style>
  <w:style w:type="character" w:customStyle="1" w:styleId="6Char">
    <w:name w:val="标题 6 Char"/>
    <w:aliases w:val="BOD 4 Char,Legal Level 1. Char,标题 6，（1） Char"/>
    <w:basedOn w:val="a0"/>
    <w:link w:val="6"/>
    <w:rsid w:val="001B14AD"/>
    <w:rPr>
      <w:rFonts w:ascii="Arial Narrow" w:eastAsia="楷体_GB2312" w:hAnsi="Arial Narrow" w:cs="Times New Roman"/>
      <w:i/>
      <w:spacing w:val="10"/>
      <w:sz w:val="22"/>
      <w:lang w:val="da-DK" w:eastAsia="en-US"/>
    </w:rPr>
  </w:style>
  <w:style w:type="character" w:customStyle="1" w:styleId="7Char">
    <w:name w:val="标题 7 Char"/>
    <w:aliases w:val="H TIMES1 Char,Legal Level 1.1. Char,标题 7，1、 Char"/>
    <w:basedOn w:val="a0"/>
    <w:link w:val="7"/>
    <w:rsid w:val="001B14AD"/>
    <w:rPr>
      <w:rFonts w:ascii="Arial Narrow" w:eastAsia="楷体_GB2312" w:hAnsi="Arial Narrow" w:cs="Times New Roman"/>
      <w:spacing w:val="10"/>
      <w:sz w:val="24"/>
      <w:lang w:eastAsia="en-US"/>
    </w:rPr>
  </w:style>
  <w:style w:type="character" w:customStyle="1" w:styleId="8Char">
    <w:name w:val="标题 8 Char"/>
    <w:aliases w:val="Legal Level 1.1.1. Char"/>
    <w:basedOn w:val="a0"/>
    <w:link w:val="8"/>
    <w:rsid w:val="001B14AD"/>
    <w:rPr>
      <w:rFonts w:ascii="Arial Narrow" w:eastAsia="楷体_GB2312" w:hAnsi="Arial Narrow" w:cs="Times New Roman"/>
      <w:i/>
      <w:spacing w:val="10"/>
      <w:sz w:val="24"/>
      <w:lang w:eastAsia="en-US"/>
    </w:rPr>
  </w:style>
  <w:style w:type="character" w:customStyle="1" w:styleId="9Char">
    <w:name w:val="标题 9 Char"/>
    <w:aliases w:val="Legal Level 1.1.1.1. Char"/>
    <w:basedOn w:val="a0"/>
    <w:link w:val="9"/>
    <w:rsid w:val="001B14AD"/>
    <w:rPr>
      <w:rFonts w:ascii="Arial Narrow" w:eastAsia="楷体_GB2312" w:hAnsi="Arial Narrow" w:cs="Times New Roman"/>
      <w:i/>
      <w:spacing w:val="10"/>
      <w:sz w:val="18"/>
      <w:lang w:eastAsia="en-US"/>
    </w:rPr>
  </w:style>
  <w:style w:type="paragraph" w:customStyle="1" w:styleId="a5">
    <w:name w:val="图表说明"/>
    <w:basedOn w:val="a"/>
    <w:rsid w:val="001B14AD"/>
    <w:pPr>
      <w:widowControl/>
      <w:jc w:val="center"/>
    </w:pPr>
    <w:rPr>
      <w:rFonts w:ascii="Calibri" w:eastAsia="宋体" w:hAnsi="Calibri" w:cs="Times New Roman"/>
      <w:kern w:val="0"/>
      <w:szCs w:val="22"/>
      <w:shd w:val="pct15" w:color="auto" w:fill="FFFFFF"/>
      <w:lang w:eastAsia="en-US" w:bidi="en-US"/>
    </w:rPr>
  </w:style>
  <w:style w:type="paragraph" w:customStyle="1" w:styleId="40">
    <w:name w:val="正文文字缩进4"/>
    <w:basedOn w:val="a6"/>
    <w:rsid w:val="001B14AD"/>
    <w:pPr>
      <w:widowControl/>
      <w:spacing w:after="0"/>
      <w:ind w:leftChars="0" w:left="1405"/>
      <w:jc w:val="left"/>
    </w:pPr>
    <w:rPr>
      <w:rFonts w:ascii="Arial" w:eastAsia="宋体" w:hAnsi="Arial" w:cs="Arial"/>
      <w:kern w:val="0"/>
      <w:sz w:val="20"/>
      <w:szCs w:val="22"/>
    </w:rPr>
  </w:style>
  <w:style w:type="paragraph" w:customStyle="1" w:styleId="41">
    <w:name w:val="标题4"/>
    <w:basedOn w:val="20"/>
    <w:next w:val="21"/>
    <w:rsid w:val="001B14AD"/>
    <w:pPr>
      <w:widowControl/>
      <w:pBdr>
        <w:bottom w:val="single" w:sz="2" w:space="4" w:color="auto"/>
      </w:pBdr>
      <w:spacing w:after="0" w:line="240" w:lineRule="auto"/>
      <w:ind w:leftChars="0" w:left="1440"/>
      <w:outlineLvl w:val="3"/>
    </w:pPr>
    <w:rPr>
      <w:rFonts w:ascii="Arial" w:eastAsia="楷体_GB2312" w:hAnsi="宋体" w:cs="Arial"/>
      <w:b/>
      <w:spacing w:val="10"/>
      <w:kern w:val="0"/>
      <w:sz w:val="24"/>
    </w:rPr>
  </w:style>
  <w:style w:type="paragraph" w:styleId="a6">
    <w:name w:val="Body Text Indent"/>
    <w:basedOn w:val="a"/>
    <w:link w:val="Char0"/>
    <w:rsid w:val="001B14AD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6"/>
    <w:rsid w:val="001B14AD"/>
    <w:rPr>
      <w:kern w:val="2"/>
      <w:sz w:val="21"/>
      <w:szCs w:val="24"/>
    </w:rPr>
  </w:style>
  <w:style w:type="paragraph" w:styleId="20">
    <w:name w:val="Body Text Indent 2"/>
    <w:basedOn w:val="a"/>
    <w:link w:val="2Char0"/>
    <w:rsid w:val="001B14AD"/>
    <w:pPr>
      <w:spacing w:after="120" w:line="480" w:lineRule="auto"/>
      <w:ind w:leftChars="200" w:left="420"/>
    </w:pPr>
  </w:style>
  <w:style w:type="character" w:customStyle="1" w:styleId="2Char0">
    <w:name w:val="正文文本缩进 2 Char"/>
    <w:basedOn w:val="a0"/>
    <w:link w:val="20"/>
    <w:rsid w:val="001B14AD"/>
    <w:rPr>
      <w:kern w:val="2"/>
      <w:sz w:val="21"/>
      <w:szCs w:val="24"/>
    </w:rPr>
  </w:style>
  <w:style w:type="paragraph" w:styleId="21">
    <w:name w:val="Body Text First Indent 2"/>
    <w:basedOn w:val="a6"/>
    <w:link w:val="2Char1"/>
    <w:rsid w:val="001B14AD"/>
    <w:pPr>
      <w:ind w:firstLineChars="200" w:firstLine="420"/>
    </w:pPr>
  </w:style>
  <w:style w:type="character" w:customStyle="1" w:styleId="2Char1">
    <w:name w:val="正文首行缩进 2 Char"/>
    <w:basedOn w:val="Char0"/>
    <w:link w:val="21"/>
    <w:rsid w:val="001B14AD"/>
    <w:rPr>
      <w:kern w:val="2"/>
      <w:sz w:val="21"/>
      <w:szCs w:val="24"/>
    </w:rPr>
  </w:style>
  <w:style w:type="paragraph" w:styleId="a7">
    <w:name w:val="Balloon Text"/>
    <w:basedOn w:val="a"/>
    <w:link w:val="Char1"/>
    <w:rsid w:val="00FC054C"/>
    <w:rPr>
      <w:sz w:val="18"/>
      <w:szCs w:val="18"/>
    </w:rPr>
  </w:style>
  <w:style w:type="character" w:customStyle="1" w:styleId="Char1">
    <w:name w:val="批注框文本 Char"/>
    <w:basedOn w:val="a0"/>
    <w:link w:val="a7"/>
    <w:rsid w:val="00FC054C"/>
    <w:rPr>
      <w:kern w:val="2"/>
      <w:sz w:val="18"/>
      <w:szCs w:val="18"/>
    </w:rPr>
  </w:style>
  <w:style w:type="character" w:customStyle="1" w:styleId="Char">
    <w:name w:val="页脚 Char"/>
    <w:basedOn w:val="a0"/>
    <w:link w:val="a3"/>
    <w:uiPriority w:val="99"/>
    <w:rsid w:val="00D531C5"/>
    <w:rPr>
      <w:kern w:val="2"/>
      <w:sz w:val="18"/>
      <w:szCs w:val="24"/>
    </w:rPr>
  </w:style>
  <w:style w:type="paragraph" w:styleId="a8">
    <w:name w:val="Document Map"/>
    <w:basedOn w:val="a"/>
    <w:link w:val="Char2"/>
    <w:rsid w:val="00FE72FA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8"/>
    <w:rsid w:val="00FE72FA"/>
    <w:rPr>
      <w:rFonts w:ascii="宋体" w:eastAsia="宋体"/>
      <w:kern w:val="2"/>
      <w:sz w:val="18"/>
      <w:szCs w:val="18"/>
    </w:rPr>
  </w:style>
  <w:style w:type="paragraph" w:styleId="10">
    <w:name w:val="toc 1"/>
    <w:basedOn w:val="a"/>
    <w:next w:val="a"/>
    <w:autoRedefine/>
    <w:uiPriority w:val="39"/>
    <w:rsid w:val="0036453A"/>
  </w:style>
  <w:style w:type="character" w:styleId="a9">
    <w:name w:val="Hyperlink"/>
    <w:basedOn w:val="a0"/>
    <w:uiPriority w:val="99"/>
    <w:unhideWhenUsed/>
    <w:rsid w:val="0036453A"/>
    <w:rPr>
      <w:color w:val="0563C1" w:themeColor="hyperlink"/>
      <w:u w:val="single"/>
    </w:rPr>
  </w:style>
  <w:style w:type="paragraph" w:styleId="22">
    <w:name w:val="toc 2"/>
    <w:basedOn w:val="a"/>
    <w:next w:val="a"/>
    <w:autoRedefine/>
    <w:uiPriority w:val="39"/>
    <w:rsid w:val="003D2E76"/>
    <w:pPr>
      <w:ind w:leftChars="200" w:left="420"/>
    </w:pPr>
  </w:style>
  <w:style w:type="paragraph" w:styleId="30">
    <w:name w:val="toc 3"/>
    <w:basedOn w:val="a"/>
    <w:next w:val="a"/>
    <w:autoRedefine/>
    <w:uiPriority w:val="39"/>
    <w:rsid w:val="00474E50"/>
    <w:pPr>
      <w:ind w:leftChars="400" w:left="840"/>
    </w:pPr>
  </w:style>
  <w:style w:type="paragraph" w:styleId="aa">
    <w:name w:val="List Paragraph"/>
    <w:basedOn w:val="a"/>
    <w:uiPriority w:val="99"/>
    <w:rsid w:val="00EF6165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349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77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48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74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09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72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135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29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099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22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208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10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96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82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882BA855-DEA9-4486-AE51-DBA4B7D3D58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61</TotalTime>
  <Pages>3</Pages>
  <Words>171</Words>
  <Characters>979</Characters>
  <Application>Microsoft Office Word</Application>
  <DocSecurity>0</DocSecurity>
  <Lines>8</Lines>
  <Paragraphs>2</Paragraphs>
  <ScaleCrop>false</ScaleCrop>
  <Company/>
  <LinksUpToDate>false</LinksUpToDate>
  <CharactersWithSpaces>11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1175</cp:revision>
  <cp:lastPrinted>2017-03-18T07:06:00Z</cp:lastPrinted>
  <dcterms:created xsi:type="dcterms:W3CDTF">2017-03-16T14:06:00Z</dcterms:created>
  <dcterms:modified xsi:type="dcterms:W3CDTF">2019-04-26T03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</Properties>
</file>